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sldIdLst>
    <p:sldId id="257" r:id="rId2"/>
    <p:sldId id="258" r:id="rId3"/>
    <p:sldId id="271" r:id="rId4"/>
    <p:sldId id="256" r:id="rId5"/>
    <p:sldId id="264" r:id="rId6"/>
    <p:sldId id="265" r:id="rId7"/>
    <p:sldId id="266" r:id="rId8"/>
    <p:sldId id="267" r:id="rId9"/>
    <p:sldId id="268" r:id="rId10"/>
    <p:sldId id="272" r:id="rId11"/>
    <p:sldId id="269" r:id="rId12"/>
    <p:sldId id="270" r:id="rId13"/>
    <p:sldId id="273" r:id="rId14"/>
    <p:sldId id="274" r:id="rId15"/>
    <p:sldId id="275" r:id="rId16"/>
    <p:sldId id="276" r:id="rId17"/>
    <p:sldId id="277" r:id="rId18"/>
    <p:sldId id="278" r:id="rId19"/>
    <p:sldId id="279" r:id="rId20"/>
    <p:sldId id="280" r:id="rId21"/>
    <p:sldId id="281" r:id="rId22"/>
    <p:sldId id="282" r:id="rId23"/>
    <p:sldId id="283" r:id="rId24"/>
    <p:sldId id="284" r:id="rId25"/>
    <p:sldId id="285" r:id="rId26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85938"/>
    <a:srgbClr val="F5EA5A"/>
    <a:srgbClr val="00B99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301" autoAdjust="0"/>
    <p:restoredTop sz="94660"/>
  </p:normalViewPr>
  <p:slideViewPr>
    <p:cSldViewPr snapToGrid="0">
      <p:cViewPr>
        <p:scale>
          <a:sx n="100" d="100"/>
          <a:sy n="100" d="100"/>
        </p:scale>
        <p:origin x="312" y="45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wmf"/><Relationship Id="rId1" Type="http://schemas.openxmlformats.org/officeDocument/2006/relationships/image" Target="../media/image47.emf"/><Relationship Id="rId4" Type="http://schemas.openxmlformats.org/officeDocument/2006/relationships/image" Target="../media/image5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BC7F418-D31A-43EE-A0C4-DE0D40923F98}" type="datetimeFigureOut">
              <a:rPr lang="en-CA" smtClean="0"/>
              <a:t>2019-05-26</a:t>
            </a:fld>
            <a:endParaRPr lang="en-CA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CA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2A7A79B-AE40-4F3A-AC33-553894F2687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6012223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570CF9D4-6142-441F-9CC7-B111E5F3C8F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xmlns="" id="{A8BD84C9-C47B-4688-9E12-08B97B78CBB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xmlns="" id="{83306C19-EDB8-45AC-A06D-1C6E7A4688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26.05.2019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xmlns="" id="{19420566-273E-44F3-9CE4-498C94861A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xmlns="" id="{B96D2815-D915-46BB-8E74-27731C3228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39787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562DE03E-921D-4B71-9894-652B786F0E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xmlns="" id="{D279575F-2318-430B-A3C7-280A00723CB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xmlns="" id="{51D7F357-B243-4712-AB7A-F0C6E60AA7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26.05.2019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xmlns="" id="{D43082FC-CA95-4D75-B66C-561D51CC32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xmlns="" id="{2B50573C-42FA-4875-8D00-243C2A8865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582054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xmlns="" id="{E45DC263-2243-4775-9DD9-3D4006A07E0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xmlns="" id="{59D7DE7F-6F3E-45F8-BCCB-1A39543D162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xmlns="" id="{CDE95832-C46F-4E70-8D36-2D6C6305C5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26.05.2019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xmlns="" id="{8AB8BEBA-10F7-420F-850F-8C895A1E51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xmlns="" id="{B75B1847-01D3-4BFB-9989-12EDDB18BA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880046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BD785E31-5EE4-4031-8DAA-64044DE083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EAAB51F7-AD05-4812-9AEE-F0A7A18CE3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xmlns="" id="{CE39D8A6-338D-4A25-B834-B4A942E94E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26.05.2019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xmlns="" id="{CC93547E-E0C5-4326-ADC3-C43A6781B1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xmlns="" id="{C267DB44-D3F4-429C-AB2C-E561CB263B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1367166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2980BB85-69F4-4080-A77B-EECE9C1BE1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xmlns="" id="{E001A13A-6D46-453F-BAB2-4BAD520A286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xmlns="" id="{CC488E4D-D5CA-49EC-B38E-714DAC9C68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26.05.2019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xmlns="" id="{5B8CB60D-9BAE-4973-973B-4C6853AB5C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xmlns="" id="{99C6DFA2-C663-4447-B1F9-BB6A38C33F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0534701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2D99C6E8-AF90-4703-A9FA-9A65E134A1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292C6401-88FE-47FD-A731-DD657AEEC6A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xmlns="" id="{DAD3D0E6-298D-4282-8913-20026FB74A2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xmlns="" id="{205D25A3-27E5-4E98-8C5A-B2B0697A7D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26.05.2019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xmlns="" id="{0D63F4A1-44B5-41E4-B96B-51C286B37E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xmlns="" id="{E96F89BA-5274-4D7F-A22B-03488DE518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157855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4DC0A037-7520-4515-B45B-E8BD71A133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xmlns="" id="{5E742552-6925-46F5-A258-858B909F172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xmlns="" id="{90D3C8B9-BC17-42B1-9536-626041E4B07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xmlns="" id="{09F04948-91DA-4B89-B095-A18DE466FDE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xmlns="" id="{6512104A-EB67-4275-8DE6-7CA0254DD84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xmlns="" id="{2ECE6559-6BBF-4F82-812F-26DCBE157D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26.05.2019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xmlns="" id="{0C43346E-31FD-437F-8433-ED2A4FFA29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xmlns="" id="{59BB8E7B-DEEF-4F36-AC1E-1ADBCD8181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860397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593D8A9B-DDEE-472D-98C8-342D02A246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xmlns="" id="{7E891E0F-5CBA-4701-9802-49F747FD7C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26.05.2019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xmlns="" id="{CDDB64FE-FE57-4FE5-A383-911D9E8B26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xmlns="" id="{2480F91C-FC09-444F-8303-0A51AAC907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023869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xmlns="" id="{C4DC091D-E20B-43AF-85A6-D06B098A57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26.05.2019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xmlns="" id="{7256F216-F3C5-4473-B251-72A6A8FB0A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xmlns="" id="{0510FE17-D12B-4940-A9BA-F5142885EE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4676722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33FB74CF-2BF5-499E-835A-8CD87C61F7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2FA49E46-BCFA-4A8B-A9EC-8431848085D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xmlns="" id="{F973AFB1-BE5F-4F23-82EA-A9E2EDCFC13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xmlns="" id="{1EA59952-DF38-4E91-AC68-8C3C221171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26.05.2019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xmlns="" id="{9A2383BB-619B-4187-A5BC-042AE98CE6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xmlns="" id="{2522BE86-61A8-405E-B05C-9ED660BAE2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074144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BE85C4CA-FD62-44D2-81B3-AB78C84EB4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xmlns="" id="{564F94F9-A9E5-4C0A-BC98-D38C5AA9ACB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xmlns="" id="{F788FB35-2220-4ACE-970D-43F2556CC65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xmlns="" id="{8ECB7B7F-DA8E-4AED-B458-D0634CB1B4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26.05.2019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xmlns="" id="{90F43AE8-ADD4-4B08-B8BC-39D66C3AEF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xmlns="" id="{434F0B5B-F0B4-42E7-AEF3-F79F947718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577152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FC3E1944-26C3-41F2-9AC9-82569296AE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xmlns="" id="{AD855009-06D1-457C-AA16-D256E4C8954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xmlns="" id="{E2319EE4-DC46-41D9-BA81-50318AE2739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E7E9FA1-3201-4CFE-B59E-2CC3904A385B}" type="datetimeFigureOut">
              <a:rPr lang="ru-RU" smtClean="0"/>
              <a:t>26.05.2019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xmlns="" id="{0F15DEA4-AA2E-4600-8609-2131E0FB2B5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xmlns="" id="{FCE62007-BA97-4721-9442-9F52017CED7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79205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hyperlink" Target="https://commons.wikimedia.org/wiki/File:Neuron_Hand-tuned.svg" TargetMode="External"/><Relationship Id="rId3" Type="http://schemas.openxmlformats.org/officeDocument/2006/relationships/image" Target="../media/image3.png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Microsoft_Visio_2003-2010_Drawing1.vsd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hyperlink" Target="https://www.pexels.com/photo/grey-and-white-short-fur-cat-104827/" TargetMode="External"/><Relationship Id="rId5" Type="http://schemas.openxmlformats.org/officeDocument/2006/relationships/hyperlink" Target="https://www.flickr.com/photos/flamephoenix1991/8376271918" TargetMode="External"/><Relationship Id="rId4" Type="http://schemas.openxmlformats.org/officeDocument/2006/relationships/image" Target="../media/image25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image" Target="../media/image26.png"/><Relationship Id="rId7" Type="http://schemas.openxmlformats.org/officeDocument/2006/relationships/image" Target="../media/image30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10" Type="http://schemas.openxmlformats.org/officeDocument/2006/relationships/image" Target="../media/image33.png"/><Relationship Id="rId4" Type="http://schemas.openxmlformats.org/officeDocument/2006/relationships/image" Target="../media/image27.png"/><Relationship Id="rId9" Type="http://schemas.openxmlformats.org/officeDocument/2006/relationships/image" Target="../media/image32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13" Type="http://schemas.openxmlformats.org/officeDocument/2006/relationships/image" Target="../media/image44.png"/><Relationship Id="rId3" Type="http://schemas.openxmlformats.org/officeDocument/2006/relationships/image" Target="../media/image34.png"/><Relationship Id="rId7" Type="http://schemas.openxmlformats.org/officeDocument/2006/relationships/image" Target="../media/image38.png"/><Relationship Id="rId12" Type="http://schemas.openxmlformats.org/officeDocument/2006/relationships/image" Target="../media/image43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7.png"/><Relationship Id="rId11" Type="http://schemas.openxmlformats.org/officeDocument/2006/relationships/image" Target="../media/image42.png"/><Relationship Id="rId5" Type="http://schemas.openxmlformats.org/officeDocument/2006/relationships/image" Target="../media/image36.png"/><Relationship Id="rId10" Type="http://schemas.openxmlformats.org/officeDocument/2006/relationships/image" Target="../media/image41.png"/><Relationship Id="rId4" Type="http://schemas.openxmlformats.org/officeDocument/2006/relationships/image" Target="../media/image35.png"/><Relationship Id="rId9" Type="http://schemas.openxmlformats.org/officeDocument/2006/relationships/image" Target="../media/image40.png"/><Relationship Id="rId14" Type="http://schemas.openxmlformats.org/officeDocument/2006/relationships/image" Target="../media/image3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s://playground.tensorflow.org/" TargetMode="Externa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5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3.png"/><Relationship Id="rId7" Type="http://schemas.openxmlformats.org/officeDocument/2006/relationships/image" Target="../media/image48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50.wmf"/><Relationship Id="rId5" Type="http://schemas.openxmlformats.org/officeDocument/2006/relationships/image" Target="../media/image47.e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49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53.png"/><Relationship Id="rId3" Type="http://schemas.openxmlformats.org/officeDocument/2006/relationships/image" Target="../media/image3.png"/><Relationship Id="rId7" Type="http://schemas.openxmlformats.org/officeDocument/2006/relationships/image" Target="../media/image22.png"/><Relationship Id="rId12" Type="http://schemas.openxmlformats.org/officeDocument/2006/relationships/image" Target="../media/image190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80.png"/><Relationship Id="rId11" Type="http://schemas.openxmlformats.org/officeDocument/2006/relationships/image" Target="NULL"/><Relationship Id="rId5" Type="http://schemas.openxmlformats.org/officeDocument/2006/relationships/image" Target="../media/image210.png"/><Relationship Id="rId10" Type="http://schemas.openxmlformats.org/officeDocument/2006/relationships/oleObject" Target="../embeddings/oleObject70.bin"/><Relationship Id="rId4" Type="http://schemas.openxmlformats.org/officeDocument/2006/relationships/image" Target="../media/image52.png"/><Relationship Id="rId9" Type="http://schemas.openxmlformats.org/officeDocument/2006/relationships/image" Target="../media/image51.w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Relationship Id="rId9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3.png"/><Relationship Id="rId7" Type="http://schemas.openxmlformats.org/officeDocument/2006/relationships/image" Target="../media/image17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.huji.ac.il/~shais/UnderstandingMachineLearning/understanding-machine-learning-theory-algorithms.pdf" TargetMode="Externa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0.png"/><Relationship Id="rId5" Type="http://schemas.openxmlformats.org/officeDocument/2006/relationships/hyperlink" Target="http://www-bcf.usc.edu/~gareth/ISL/ISLR%20Seventh%20Printing.pdf" TargetMode="External"/><Relationship Id="rId4" Type="http://schemas.openxmlformats.org/officeDocument/2006/relationships/image" Target="../media/image1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xmlns="" id="{55AF82FD-70D0-4793-B03F-0D79000D87FB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8695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xmlns="" id="{04BE6BCD-6BD2-4CE9-8A68-F286F50E23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xmlns="" id="{1E8AADB9-EBE0-4E01-BF32-75548A63FC9D}"/>
              </a:ext>
            </a:extLst>
          </p:cNvPr>
          <p:cNvSpPr/>
          <p:nvPr/>
        </p:nvSpPr>
        <p:spPr>
          <a:xfrm>
            <a:off x="167410" y="614654"/>
            <a:ext cx="5301210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6600"/>
              </a:lnSpc>
            </a:pPr>
            <a:r>
              <a:rPr lang="en-CA" sz="4900" b="1" dirty="0" smtClean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WHAT ARE ANNs AND HOW DO THEY LEARN?</a:t>
            </a:r>
            <a:endParaRPr lang="ru-RU" sz="49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6929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ARTIFICIAL NEURAL NETWORK: INTRODUCTION</a:t>
            </a:r>
          </a:p>
        </p:txBody>
      </p:sp>
      <p:sp>
        <p:nvSpPr>
          <p:cNvPr id="51" name="Content Placeholder 2"/>
          <p:cNvSpPr txBox="1">
            <a:spLocks/>
          </p:cNvSpPr>
          <p:nvPr/>
        </p:nvSpPr>
        <p:spPr>
          <a:xfrm>
            <a:off x="554183" y="1264643"/>
            <a:ext cx="11333017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 smtClean="0">
                <a:latin typeface="Montserrat" charset="0"/>
                <a:ea typeface="Montserrat" charset="0"/>
                <a:cs typeface="Montserrat" charset="0"/>
              </a:rPr>
              <a:t>The </a:t>
            </a: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brain has over 100 billion neurons communicating through electrical and chemical signals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Neurons communicate with each other and help us see, think, and generate ideas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Human brain learns by creating connections among these neurons. 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ANNs are information processing models inspired by the human brain.</a:t>
            </a:r>
          </a:p>
        </p:txBody>
      </p:sp>
      <p:pic>
        <p:nvPicPr>
          <p:cNvPr id="52" name="Picture 277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2692" y="3025646"/>
            <a:ext cx="2788709" cy="28671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" name="Picture 52"/>
          <p:cNvPicPr>
            <a:picLocks noChangeAspect="1"/>
          </p:cNvPicPr>
          <p:nvPr/>
        </p:nvPicPr>
        <p:blipFill>
          <a:blip r:embed="rId5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371600" y="2928781"/>
            <a:ext cx="4813621" cy="2588495"/>
          </a:xfrm>
          <a:prstGeom prst="rect">
            <a:avLst/>
          </a:prstGeom>
        </p:spPr>
      </p:pic>
      <p:graphicFrame>
        <p:nvGraphicFramePr>
          <p:cNvPr id="54" name="Content Placeholder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6864854"/>
              </p:ext>
            </p:extLst>
          </p:nvPr>
        </p:nvGraphicFramePr>
        <p:xfrm>
          <a:off x="414483" y="3621267"/>
          <a:ext cx="4870043" cy="1675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6" imgW="4486305" imgH="1752618" progId="Visio.Drawing.11">
                  <p:embed/>
                </p:oleObj>
              </mc:Choice>
              <mc:Fallback>
                <p:oleObj name="Visio" r:id="rId6" imgW="4486305" imgH="175261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483" y="3621267"/>
                        <a:ext cx="4870043" cy="1675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5359046" y="6255848"/>
            <a:ext cx="6096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pPr marL="128588" indent="-128588">
              <a:buFont typeface="Arial" panose="020B0604020202020204" pitchFamily="34" charset="0"/>
              <a:buChar char="•"/>
            </a:pPr>
            <a:r>
              <a:rPr lang="en-CA" sz="1200" b="1" dirty="0"/>
              <a:t>Photo Credit: </a:t>
            </a:r>
            <a:r>
              <a:rPr lang="en-CA" sz="1200" dirty="0">
                <a:hlinkClick r:id="rId8"/>
              </a:rPr>
              <a:t>https://commons.wikimedia.org/wiki/File:Neuron_Hand-tuned.svg</a:t>
            </a:r>
            <a:endParaRPr lang="en-CA" sz="1200" dirty="0"/>
          </a:p>
        </p:txBody>
      </p:sp>
    </p:spTree>
    <p:extLst>
      <p:ext uri="{BB962C8B-B14F-4D97-AF65-F5344CB8AC3E}">
        <p14:creationId xmlns:p14="http://schemas.microsoft.com/office/powerpoint/2010/main" val="17008549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HOW DO HUMANS LEARN? FROM EXPERIENCE</a:t>
            </a:r>
          </a:p>
        </p:txBody>
      </p:sp>
      <p:sp>
        <p:nvSpPr>
          <p:cNvPr id="51" name="Content Placeholder 2"/>
          <p:cNvSpPr txBox="1">
            <a:spLocks/>
          </p:cNvSpPr>
          <p:nvPr/>
        </p:nvSpPr>
        <p:spPr>
          <a:xfrm>
            <a:off x="554183" y="1264643"/>
            <a:ext cx="11333017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 smtClean="0">
                <a:latin typeface="Montserrat" charset="0"/>
                <a:ea typeface="Montserrat" charset="0"/>
                <a:cs typeface="Montserrat" charset="0"/>
              </a:rPr>
              <a:t>Humans </a:t>
            </a: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learn from experience (by example)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696778" y="2567987"/>
            <a:ext cx="2051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b="1" i="1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en-CA" dirty="0"/>
              <a:t>Deviated Outputs</a:t>
            </a:r>
          </a:p>
        </p:txBody>
      </p:sp>
      <p:sp>
        <p:nvSpPr>
          <p:cNvPr id="15" name="Rectangle 14"/>
          <p:cNvSpPr/>
          <p:nvPr/>
        </p:nvSpPr>
        <p:spPr>
          <a:xfrm>
            <a:off x="8731480" y="2679215"/>
            <a:ext cx="25330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b="1" i="1" dirty="0">
                <a:solidFill>
                  <a:schemeClr val="accent1">
                    <a:lumMod val="50000"/>
                  </a:schemeClr>
                </a:solidFill>
              </a:rPr>
              <a:t>Desired (Correct) Output</a:t>
            </a:r>
          </a:p>
        </p:txBody>
      </p:sp>
      <p:grpSp>
        <p:nvGrpSpPr>
          <p:cNvPr id="16" name="Group 15"/>
          <p:cNvGrpSpPr/>
          <p:nvPr/>
        </p:nvGrpSpPr>
        <p:grpSpPr>
          <a:xfrm>
            <a:off x="8217733" y="2903398"/>
            <a:ext cx="486274" cy="452309"/>
            <a:chOff x="5076056" y="2924944"/>
            <a:chExt cx="523147" cy="485878"/>
          </a:xfrm>
        </p:grpSpPr>
        <p:sp>
          <p:nvSpPr>
            <p:cNvPr id="17" name="Minus 16"/>
            <p:cNvSpPr/>
            <p:nvPr/>
          </p:nvSpPr>
          <p:spPr>
            <a:xfrm>
              <a:off x="5235218" y="3074667"/>
              <a:ext cx="227245" cy="170930"/>
            </a:xfrm>
            <a:prstGeom prst="mathMinus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1350"/>
            </a:p>
          </p:txBody>
        </p:sp>
        <p:sp>
          <p:nvSpPr>
            <p:cNvPr id="18" name="Flowchart: Connector 17"/>
            <p:cNvSpPr/>
            <p:nvPr/>
          </p:nvSpPr>
          <p:spPr>
            <a:xfrm>
              <a:off x="5076056" y="2924944"/>
              <a:ext cx="523147" cy="485878"/>
            </a:xfrm>
            <a:prstGeom prst="flowChartConnector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1350"/>
            </a:p>
          </p:txBody>
        </p:sp>
      </p:grpSp>
      <p:sp>
        <p:nvSpPr>
          <p:cNvPr id="19" name="U-Turn Arrow 18"/>
          <p:cNvSpPr/>
          <p:nvPr/>
        </p:nvSpPr>
        <p:spPr>
          <a:xfrm rot="10800000">
            <a:off x="4343965" y="3385379"/>
            <a:ext cx="4193587" cy="1957089"/>
          </a:xfrm>
          <a:prstGeom prst="uturnArrow">
            <a:avLst>
              <a:gd name="adj1" fmla="val 7927"/>
              <a:gd name="adj2" fmla="val 11122"/>
              <a:gd name="adj3" fmla="val 13889"/>
              <a:gd name="adj4" fmla="val 43750"/>
              <a:gd name="adj5" fmla="val 8859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 sz="1350">
              <a:solidFill>
                <a:schemeClr val="tx1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8508397" y="3691182"/>
            <a:ext cx="7403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b="1" i="1" dirty="0">
                <a:solidFill>
                  <a:schemeClr val="accent1">
                    <a:lumMod val="50000"/>
                  </a:schemeClr>
                </a:solidFill>
              </a:rPr>
              <a:t>Error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6758883" y="2286695"/>
            <a:ext cx="22910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b="1" i="1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en-CA" dirty="0"/>
              <a:t>~Desired Outputs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4224318" y="3271945"/>
            <a:ext cx="12173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b="1" i="1" dirty="0">
                <a:solidFill>
                  <a:schemeClr val="accent1">
                    <a:lumMod val="50000"/>
                  </a:schemeClr>
                </a:solidFill>
              </a:rPr>
              <a:t>Update</a:t>
            </a:r>
          </a:p>
        </p:txBody>
      </p:sp>
      <p:sp>
        <p:nvSpPr>
          <p:cNvPr id="24" name="Right Arrow 23"/>
          <p:cNvSpPr/>
          <p:nvPr/>
        </p:nvSpPr>
        <p:spPr>
          <a:xfrm>
            <a:off x="6736335" y="2995408"/>
            <a:ext cx="1456986" cy="28197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 sz="1350"/>
          </a:p>
        </p:txBody>
      </p:sp>
      <p:sp>
        <p:nvSpPr>
          <p:cNvPr id="25" name="Right Arrow 24"/>
          <p:cNvSpPr/>
          <p:nvPr/>
        </p:nvSpPr>
        <p:spPr>
          <a:xfrm rot="10800000">
            <a:off x="8742674" y="3001721"/>
            <a:ext cx="1456986" cy="28197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 sz="135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970196" y="2318414"/>
            <a:ext cx="1816827" cy="1431739"/>
          </a:xfrm>
          <a:prstGeom prst="rect">
            <a:avLst/>
          </a:prstGeom>
        </p:spPr>
      </p:pic>
      <p:sp>
        <p:nvSpPr>
          <p:cNvPr id="26" name="TextBox 25"/>
          <p:cNvSpPr txBox="1"/>
          <p:nvPr/>
        </p:nvSpPr>
        <p:spPr>
          <a:xfrm>
            <a:off x="8809868" y="2311071"/>
            <a:ext cx="13111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b="1" i="1" dirty="0">
                <a:solidFill>
                  <a:schemeClr val="accent1">
                    <a:lumMod val="50000"/>
                  </a:schemeClr>
                </a:solidFill>
              </a:rPr>
              <a:t>LABEL: CAT!</a:t>
            </a:r>
          </a:p>
        </p:txBody>
      </p:sp>
      <p:pic>
        <p:nvPicPr>
          <p:cNvPr id="27" name="Picture 2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0333" y="2483360"/>
            <a:ext cx="1892436" cy="1254767"/>
          </a:xfrm>
          <a:prstGeom prst="rect">
            <a:avLst/>
          </a:prstGeom>
        </p:spPr>
      </p:pic>
      <p:grpSp>
        <p:nvGrpSpPr>
          <p:cNvPr id="11" name="Group 10"/>
          <p:cNvGrpSpPr/>
          <p:nvPr/>
        </p:nvGrpSpPr>
        <p:grpSpPr>
          <a:xfrm>
            <a:off x="2546044" y="2700568"/>
            <a:ext cx="2652853" cy="596801"/>
            <a:chOff x="1880300" y="3026000"/>
            <a:chExt cx="1573330" cy="460452"/>
          </a:xfrm>
        </p:grpSpPr>
        <p:sp>
          <p:nvSpPr>
            <p:cNvPr id="12" name="Right Arrow 11"/>
            <p:cNvSpPr/>
            <p:nvPr/>
          </p:nvSpPr>
          <p:spPr>
            <a:xfrm>
              <a:off x="1880300" y="3268897"/>
              <a:ext cx="1573330" cy="21755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135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2545184" y="3026000"/>
              <a:ext cx="464130" cy="28495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b="1" i="1" dirty="0">
                  <a:solidFill>
                    <a:schemeClr val="accent1">
                      <a:lumMod val="50000"/>
                    </a:schemeClr>
                  </a:solidFill>
                </a:rPr>
                <a:t>Inputs</a:t>
              </a:r>
            </a:p>
          </p:txBody>
        </p:sp>
      </p:grpSp>
      <p:sp>
        <p:nvSpPr>
          <p:cNvPr id="20" name="Right Arrow 19"/>
          <p:cNvSpPr/>
          <p:nvPr/>
        </p:nvSpPr>
        <p:spPr>
          <a:xfrm rot="19303554">
            <a:off x="4560487" y="2887196"/>
            <a:ext cx="2103995" cy="518183"/>
          </a:xfrm>
          <a:prstGeom prst="rightArrow">
            <a:avLst>
              <a:gd name="adj1" fmla="val 29887"/>
              <a:gd name="adj2" fmla="val 8573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 sz="1350"/>
          </a:p>
        </p:txBody>
      </p:sp>
      <p:sp>
        <p:nvSpPr>
          <p:cNvPr id="4" name="Rectangle 3"/>
          <p:cNvSpPr/>
          <p:nvPr/>
        </p:nvSpPr>
        <p:spPr>
          <a:xfrm>
            <a:off x="5116718" y="5498179"/>
            <a:ext cx="6688303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1400" b="1" dirty="0" smtClean="0"/>
              <a:t>Photo Credit: </a:t>
            </a:r>
            <a:r>
              <a:rPr lang="en-CA" sz="1400" dirty="0" smtClean="0">
                <a:hlinkClick r:id="rId5"/>
              </a:rPr>
              <a:t>https</a:t>
            </a:r>
            <a:r>
              <a:rPr lang="en-CA" sz="1400" dirty="0">
                <a:hlinkClick r:id="rId5"/>
              </a:rPr>
              <a:t>://</a:t>
            </a:r>
            <a:r>
              <a:rPr lang="en-CA" sz="1400" dirty="0" smtClean="0">
                <a:hlinkClick r:id="rId5"/>
              </a:rPr>
              <a:t>www.flickr.com/photos/flamephoenix1991/8376271918</a:t>
            </a:r>
            <a:endParaRPr lang="en-CA" sz="1400" dirty="0" smtClean="0"/>
          </a:p>
          <a:p>
            <a:r>
              <a:rPr lang="en-CA" sz="1400" b="1" dirty="0" smtClean="0"/>
              <a:t>Photo Credit: </a:t>
            </a:r>
            <a:r>
              <a:rPr lang="en-CA" sz="1400" dirty="0">
                <a:hlinkClick r:id="rId6"/>
              </a:rPr>
              <a:t>https://www.pexels.com/photo/grey-and-white-short-fur-cat-104827</a:t>
            </a:r>
            <a:r>
              <a:rPr lang="en-CA" sz="1400" dirty="0" smtClean="0">
                <a:hlinkClick r:id="rId6"/>
              </a:rPr>
              <a:t>/</a:t>
            </a:r>
            <a:endParaRPr lang="en-CA" sz="1400" dirty="0" smtClean="0"/>
          </a:p>
          <a:p>
            <a:endParaRPr lang="en-CA" sz="1400" dirty="0"/>
          </a:p>
        </p:txBody>
      </p:sp>
    </p:spTree>
    <p:extLst>
      <p:ext uri="{BB962C8B-B14F-4D97-AF65-F5344CB8AC3E}">
        <p14:creationId xmlns:p14="http://schemas.microsoft.com/office/powerpoint/2010/main" val="3701301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4" grpId="1"/>
      <p:bldP spid="15" grpId="0"/>
      <p:bldP spid="19" grpId="0" animBg="1"/>
      <p:bldP spid="21" grpId="0"/>
      <p:bldP spid="22" grpId="0"/>
      <p:bldP spid="23" grpId="0"/>
      <p:bldP spid="24" grpId="0" animBg="1"/>
      <p:bldP spid="25" grpId="0" animBg="1"/>
      <p:bldP spid="26" grpId="0"/>
      <p:bldP spid="2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xmlns="" id="{04BE6BCD-6BD2-4CE9-8A68-F286F50E23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xmlns="" id="{1E8AADB9-EBE0-4E01-BF32-75548A63FC9D}"/>
              </a:ext>
            </a:extLst>
          </p:cNvPr>
          <p:cNvSpPr/>
          <p:nvPr/>
        </p:nvSpPr>
        <p:spPr>
          <a:xfrm>
            <a:off x="167410" y="614654"/>
            <a:ext cx="5301210" cy="26314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6600"/>
              </a:lnSpc>
            </a:pPr>
            <a:r>
              <a:rPr lang="en-CA" sz="4900" b="1" dirty="0" smtClean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SINGLE NEURON MODEL</a:t>
            </a:r>
            <a:endParaRPr lang="ru-RU" sz="49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7629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t-IT" sz="3000" b="1" dirty="0" smtClean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NEURON </a:t>
            </a:r>
            <a:r>
              <a:rPr lang="it-IT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MATHEMATICAL MODEL </a:t>
            </a:r>
          </a:p>
        </p:txBody>
      </p:sp>
      <p:sp>
        <p:nvSpPr>
          <p:cNvPr id="51" name="Content Placeholder 2"/>
          <p:cNvSpPr txBox="1">
            <a:spLocks/>
          </p:cNvSpPr>
          <p:nvPr/>
        </p:nvSpPr>
        <p:spPr>
          <a:xfrm>
            <a:off x="554183" y="1264643"/>
            <a:ext cx="11333017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 smtClean="0">
                <a:latin typeface="Montserrat" charset="0"/>
                <a:ea typeface="Montserrat" charset="0"/>
                <a:cs typeface="Montserrat" charset="0"/>
              </a:rPr>
              <a:t>The </a:t>
            </a: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neuron collects signals from input channels named dendrites, processes information in its nucleus, and then generates an output in a long thin branch called axon.</a:t>
            </a:r>
          </a:p>
        </p:txBody>
      </p:sp>
      <p:sp>
        <p:nvSpPr>
          <p:cNvPr id="28" name="Freeform 27"/>
          <p:cNvSpPr>
            <a:spLocks noEditPoints="1"/>
          </p:cNvSpPr>
          <p:nvPr/>
        </p:nvSpPr>
        <p:spPr bwMode="auto">
          <a:xfrm>
            <a:off x="8493538" y="2707218"/>
            <a:ext cx="423037" cy="423037"/>
          </a:xfrm>
          <a:custGeom>
            <a:avLst/>
            <a:gdLst>
              <a:gd name="T0" fmla="*/ 175 w 176"/>
              <a:gd name="T1" fmla="*/ 169 h 176"/>
              <a:gd name="T2" fmla="*/ 132 w 176"/>
              <a:gd name="T3" fmla="*/ 127 h 176"/>
              <a:gd name="T4" fmla="*/ 152 w 176"/>
              <a:gd name="T5" fmla="*/ 76 h 176"/>
              <a:gd name="T6" fmla="*/ 76 w 176"/>
              <a:gd name="T7" fmla="*/ 0 h 176"/>
              <a:gd name="T8" fmla="*/ 0 w 176"/>
              <a:gd name="T9" fmla="*/ 76 h 176"/>
              <a:gd name="T10" fmla="*/ 76 w 176"/>
              <a:gd name="T11" fmla="*/ 152 h 176"/>
              <a:gd name="T12" fmla="*/ 127 w 176"/>
              <a:gd name="T13" fmla="*/ 132 h 176"/>
              <a:gd name="T14" fmla="*/ 169 w 176"/>
              <a:gd name="T15" fmla="*/ 175 h 176"/>
              <a:gd name="T16" fmla="*/ 172 w 176"/>
              <a:gd name="T17" fmla="*/ 176 h 176"/>
              <a:gd name="T18" fmla="*/ 176 w 176"/>
              <a:gd name="T19" fmla="*/ 172 h 176"/>
              <a:gd name="T20" fmla="*/ 175 w 176"/>
              <a:gd name="T21" fmla="*/ 169 h 176"/>
              <a:gd name="T22" fmla="*/ 76 w 176"/>
              <a:gd name="T23" fmla="*/ 144 h 176"/>
              <a:gd name="T24" fmla="*/ 8 w 176"/>
              <a:gd name="T25" fmla="*/ 76 h 176"/>
              <a:gd name="T26" fmla="*/ 76 w 176"/>
              <a:gd name="T27" fmla="*/ 8 h 176"/>
              <a:gd name="T28" fmla="*/ 144 w 176"/>
              <a:gd name="T29" fmla="*/ 76 h 176"/>
              <a:gd name="T30" fmla="*/ 76 w 176"/>
              <a:gd name="T31" fmla="*/ 144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76" h="176">
                <a:moveTo>
                  <a:pt x="175" y="169"/>
                </a:moveTo>
                <a:cubicBezTo>
                  <a:pt x="132" y="127"/>
                  <a:pt x="132" y="127"/>
                  <a:pt x="132" y="127"/>
                </a:cubicBezTo>
                <a:cubicBezTo>
                  <a:pt x="145" y="113"/>
                  <a:pt x="152" y="96"/>
                  <a:pt x="152" y="76"/>
                </a:cubicBezTo>
                <a:cubicBezTo>
                  <a:pt x="152" y="34"/>
                  <a:pt x="118" y="0"/>
                  <a:pt x="76" y="0"/>
                </a:cubicBezTo>
                <a:cubicBezTo>
                  <a:pt x="34" y="0"/>
                  <a:pt x="0" y="34"/>
                  <a:pt x="0" y="76"/>
                </a:cubicBezTo>
                <a:cubicBezTo>
                  <a:pt x="0" y="118"/>
                  <a:pt x="34" y="152"/>
                  <a:pt x="76" y="152"/>
                </a:cubicBezTo>
                <a:cubicBezTo>
                  <a:pt x="96" y="152"/>
                  <a:pt x="113" y="145"/>
                  <a:pt x="127" y="132"/>
                </a:cubicBezTo>
                <a:cubicBezTo>
                  <a:pt x="169" y="175"/>
                  <a:pt x="169" y="175"/>
                  <a:pt x="169" y="175"/>
                </a:cubicBezTo>
                <a:cubicBezTo>
                  <a:pt x="170" y="176"/>
                  <a:pt x="171" y="176"/>
                  <a:pt x="172" y="176"/>
                </a:cubicBezTo>
                <a:cubicBezTo>
                  <a:pt x="174" y="176"/>
                  <a:pt x="176" y="174"/>
                  <a:pt x="176" y="172"/>
                </a:cubicBezTo>
                <a:cubicBezTo>
                  <a:pt x="176" y="171"/>
                  <a:pt x="176" y="170"/>
                  <a:pt x="175" y="169"/>
                </a:cubicBezTo>
                <a:moveTo>
                  <a:pt x="76" y="144"/>
                </a:moveTo>
                <a:cubicBezTo>
                  <a:pt x="38" y="144"/>
                  <a:pt x="8" y="114"/>
                  <a:pt x="8" y="76"/>
                </a:cubicBezTo>
                <a:cubicBezTo>
                  <a:pt x="8" y="38"/>
                  <a:pt x="38" y="8"/>
                  <a:pt x="76" y="8"/>
                </a:cubicBezTo>
                <a:cubicBezTo>
                  <a:pt x="114" y="8"/>
                  <a:pt x="144" y="38"/>
                  <a:pt x="144" y="76"/>
                </a:cubicBezTo>
                <a:cubicBezTo>
                  <a:pt x="144" y="114"/>
                  <a:pt x="114" y="144"/>
                  <a:pt x="76" y="144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uk-UA"/>
            </a:defPPr>
            <a:lvl1pPr marL="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8117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6235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4353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24712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0589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8706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6824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4942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uk-UA"/>
          </a:p>
        </p:txBody>
      </p:sp>
      <p:sp>
        <p:nvSpPr>
          <p:cNvPr id="29" name="Freeform 28"/>
          <p:cNvSpPr>
            <a:spLocks noEditPoints="1"/>
          </p:cNvSpPr>
          <p:nvPr/>
        </p:nvSpPr>
        <p:spPr bwMode="auto">
          <a:xfrm>
            <a:off x="4282405" y="2957095"/>
            <a:ext cx="413844" cy="423037"/>
          </a:xfrm>
          <a:custGeom>
            <a:avLst/>
            <a:gdLst>
              <a:gd name="T0" fmla="*/ 64 w 176"/>
              <a:gd name="T1" fmla="*/ 96 h 176"/>
              <a:gd name="T2" fmla="*/ 60 w 176"/>
              <a:gd name="T3" fmla="*/ 100 h 176"/>
              <a:gd name="T4" fmla="*/ 61 w 176"/>
              <a:gd name="T5" fmla="*/ 103 h 176"/>
              <a:gd name="T6" fmla="*/ 85 w 176"/>
              <a:gd name="T7" fmla="*/ 127 h 176"/>
              <a:gd name="T8" fmla="*/ 88 w 176"/>
              <a:gd name="T9" fmla="*/ 128 h 176"/>
              <a:gd name="T10" fmla="*/ 91 w 176"/>
              <a:gd name="T11" fmla="*/ 127 h 176"/>
              <a:gd name="T12" fmla="*/ 115 w 176"/>
              <a:gd name="T13" fmla="*/ 103 h 176"/>
              <a:gd name="T14" fmla="*/ 116 w 176"/>
              <a:gd name="T15" fmla="*/ 100 h 176"/>
              <a:gd name="T16" fmla="*/ 112 w 176"/>
              <a:gd name="T17" fmla="*/ 96 h 176"/>
              <a:gd name="T18" fmla="*/ 109 w 176"/>
              <a:gd name="T19" fmla="*/ 97 h 176"/>
              <a:gd name="T20" fmla="*/ 92 w 176"/>
              <a:gd name="T21" fmla="*/ 114 h 176"/>
              <a:gd name="T22" fmla="*/ 92 w 176"/>
              <a:gd name="T23" fmla="*/ 4 h 176"/>
              <a:gd name="T24" fmla="*/ 92 w 176"/>
              <a:gd name="T25" fmla="*/ 4 h 176"/>
              <a:gd name="T26" fmla="*/ 88 w 176"/>
              <a:gd name="T27" fmla="*/ 0 h 176"/>
              <a:gd name="T28" fmla="*/ 84 w 176"/>
              <a:gd name="T29" fmla="*/ 4 h 176"/>
              <a:gd name="T30" fmla="*/ 84 w 176"/>
              <a:gd name="T31" fmla="*/ 114 h 176"/>
              <a:gd name="T32" fmla="*/ 67 w 176"/>
              <a:gd name="T33" fmla="*/ 97 h 176"/>
              <a:gd name="T34" fmla="*/ 64 w 176"/>
              <a:gd name="T35" fmla="*/ 96 h 176"/>
              <a:gd name="T36" fmla="*/ 168 w 176"/>
              <a:gd name="T37" fmla="*/ 40 h 176"/>
              <a:gd name="T38" fmla="*/ 104 w 176"/>
              <a:gd name="T39" fmla="*/ 40 h 176"/>
              <a:gd name="T40" fmla="*/ 100 w 176"/>
              <a:gd name="T41" fmla="*/ 44 h 176"/>
              <a:gd name="T42" fmla="*/ 104 w 176"/>
              <a:gd name="T43" fmla="*/ 48 h 176"/>
              <a:gd name="T44" fmla="*/ 168 w 176"/>
              <a:gd name="T45" fmla="*/ 48 h 176"/>
              <a:gd name="T46" fmla="*/ 168 w 176"/>
              <a:gd name="T47" fmla="*/ 64 h 176"/>
              <a:gd name="T48" fmla="*/ 104 w 176"/>
              <a:gd name="T49" fmla="*/ 64 h 176"/>
              <a:gd name="T50" fmla="*/ 100 w 176"/>
              <a:gd name="T51" fmla="*/ 68 h 176"/>
              <a:gd name="T52" fmla="*/ 104 w 176"/>
              <a:gd name="T53" fmla="*/ 72 h 176"/>
              <a:gd name="T54" fmla="*/ 152 w 176"/>
              <a:gd name="T55" fmla="*/ 72 h 176"/>
              <a:gd name="T56" fmla="*/ 152 w 176"/>
              <a:gd name="T57" fmla="*/ 168 h 176"/>
              <a:gd name="T58" fmla="*/ 24 w 176"/>
              <a:gd name="T59" fmla="*/ 168 h 176"/>
              <a:gd name="T60" fmla="*/ 24 w 176"/>
              <a:gd name="T61" fmla="*/ 72 h 176"/>
              <a:gd name="T62" fmla="*/ 72 w 176"/>
              <a:gd name="T63" fmla="*/ 72 h 176"/>
              <a:gd name="T64" fmla="*/ 76 w 176"/>
              <a:gd name="T65" fmla="*/ 68 h 176"/>
              <a:gd name="T66" fmla="*/ 72 w 176"/>
              <a:gd name="T67" fmla="*/ 64 h 176"/>
              <a:gd name="T68" fmla="*/ 8 w 176"/>
              <a:gd name="T69" fmla="*/ 64 h 176"/>
              <a:gd name="T70" fmla="*/ 8 w 176"/>
              <a:gd name="T71" fmla="*/ 48 h 176"/>
              <a:gd name="T72" fmla="*/ 72 w 176"/>
              <a:gd name="T73" fmla="*/ 48 h 176"/>
              <a:gd name="T74" fmla="*/ 76 w 176"/>
              <a:gd name="T75" fmla="*/ 44 h 176"/>
              <a:gd name="T76" fmla="*/ 72 w 176"/>
              <a:gd name="T77" fmla="*/ 40 h 176"/>
              <a:gd name="T78" fmla="*/ 8 w 176"/>
              <a:gd name="T79" fmla="*/ 40 h 176"/>
              <a:gd name="T80" fmla="*/ 0 w 176"/>
              <a:gd name="T81" fmla="*/ 48 h 176"/>
              <a:gd name="T82" fmla="*/ 0 w 176"/>
              <a:gd name="T83" fmla="*/ 64 h 176"/>
              <a:gd name="T84" fmla="*/ 8 w 176"/>
              <a:gd name="T85" fmla="*/ 72 h 176"/>
              <a:gd name="T86" fmla="*/ 16 w 176"/>
              <a:gd name="T87" fmla="*/ 72 h 176"/>
              <a:gd name="T88" fmla="*/ 16 w 176"/>
              <a:gd name="T89" fmla="*/ 168 h 176"/>
              <a:gd name="T90" fmla="*/ 24 w 176"/>
              <a:gd name="T91" fmla="*/ 176 h 176"/>
              <a:gd name="T92" fmla="*/ 152 w 176"/>
              <a:gd name="T93" fmla="*/ 176 h 176"/>
              <a:gd name="T94" fmla="*/ 160 w 176"/>
              <a:gd name="T95" fmla="*/ 168 h 176"/>
              <a:gd name="T96" fmla="*/ 160 w 176"/>
              <a:gd name="T97" fmla="*/ 72 h 176"/>
              <a:gd name="T98" fmla="*/ 168 w 176"/>
              <a:gd name="T99" fmla="*/ 72 h 176"/>
              <a:gd name="T100" fmla="*/ 176 w 176"/>
              <a:gd name="T101" fmla="*/ 64 h 176"/>
              <a:gd name="T102" fmla="*/ 176 w 176"/>
              <a:gd name="T103" fmla="*/ 48 h 176"/>
              <a:gd name="T104" fmla="*/ 168 w 176"/>
              <a:gd name="T105" fmla="*/ 40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76" h="176">
                <a:moveTo>
                  <a:pt x="64" y="96"/>
                </a:moveTo>
                <a:cubicBezTo>
                  <a:pt x="62" y="96"/>
                  <a:pt x="60" y="98"/>
                  <a:pt x="60" y="100"/>
                </a:cubicBezTo>
                <a:cubicBezTo>
                  <a:pt x="60" y="101"/>
                  <a:pt x="60" y="102"/>
                  <a:pt x="61" y="103"/>
                </a:cubicBezTo>
                <a:cubicBezTo>
                  <a:pt x="85" y="127"/>
                  <a:pt x="85" y="127"/>
                  <a:pt x="85" y="127"/>
                </a:cubicBezTo>
                <a:cubicBezTo>
                  <a:pt x="86" y="128"/>
                  <a:pt x="87" y="128"/>
                  <a:pt x="88" y="128"/>
                </a:cubicBezTo>
                <a:cubicBezTo>
                  <a:pt x="89" y="128"/>
                  <a:pt x="90" y="128"/>
                  <a:pt x="91" y="127"/>
                </a:cubicBezTo>
                <a:cubicBezTo>
                  <a:pt x="115" y="103"/>
                  <a:pt x="115" y="103"/>
                  <a:pt x="115" y="103"/>
                </a:cubicBezTo>
                <a:cubicBezTo>
                  <a:pt x="116" y="102"/>
                  <a:pt x="116" y="101"/>
                  <a:pt x="116" y="100"/>
                </a:cubicBezTo>
                <a:cubicBezTo>
                  <a:pt x="116" y="98"/>
                  <a:pt x="114" y="96"/>
                  <a:pt x="112" y="96"/>
                </a:cubicBezTo>
                <a:cubicBezTo>
                  <a:pt x="111" y="96"/>
                  <a:pt x="110" y="96"/>
                  <a:pt x="109" y="97"/>
                </a:cubicBezTo>
                <a:cubicBezTo>
                  <a:pt x="92" y="114"/>
                  <a:pt x="92" y="114"/>
                  <a:pt x="92" y="11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2"/>
                  <a:pt x="90" y="0"/>
                  <a:pt x="88" y="0"/>
                </a:cubicBezTo>
                <a:cubicBezTo>
                  <a:pt x="86" y="0"/>
                  <a:pt x="84" y="2"/>
                  <a:pt x="84" y="4"/>
                </a:cubicBezTo>
                <a:cubicBezTo>
                  <a:pt x="84" y="114"/>
                  <a:pt x="84" y="114"/>
                  <a:pt x="84" y="114"/>
                </a:cubicBezTo>
                <a:cubicBezTo>
                  <a:pt x="67" y="97"/>
                  <a:pt x="67" y="97"/>
                  <a:pt x="67" y="97"/>
                </a:cubicBezTo>
                <a:cubicBezTo>
                  <a:pt x="66" y="96"/>
                  <a:pt x="65" y="96"/>
                  <a:pt x="64" y="96"/>
                </a:cubicBezTo>
                <a:moveTo>
                  <a:pt x="168" y="40"/>
                </a:moveTo>
                <a:cubicBezTo>
                  <a:pt x="104" y="40"/>
                  <a:pt x="104" y="40"/>
                  <a:pt x="104" y="40"/>
                </a:cubicBezTo>
                <a:cubicBezTo>
                  <a:pt x="102" y="40"/>
                  <a:pt x="100" y="42"/>
                  <a:pt x="100" y="44"/>
                </a:cubicBezTo>
                <a:cubicBezTo>
                  <a:pt x="100" y="46"/>
                  <a:pt x="102" y="48"/>
                  <a:pt x="104" y="48"/>
                </a:cubicBezTo>
                <a:cubicBezTo>
                  <a:pt x="168" y="48"/>
                  <a:pt x="168" y="48"/>
                  <a:pt x="168" y="48"/>
                </a:cubicBezTo>
                <a:cubicBezTo>
                  <a:pt x="168" y="64"/>
                  <a:pt x="168" y="64"/>
                  <a:pt x="168" y="64"/>
                </a:cubicBezTo>
                <a:cubicBezTo>
                  <a:pt x="104" y="64"/>
                  <a:pt x="104" y="64"/>
                  <a:pt x="104" y="64"/>
                </a:cubicBezTo>
                <a:cubicBezTo>
                  <a:pt x="102" y="64"/>
                  <a:pt x="100" y="66"/>
                  <a:pt x="100" y="68"/>
                </a:cubicBezTo>
                <a:cubicBezTo>
                  <a:pt x="100" y="70"/>
                  <a:pt x="102" y="72"/>
                  <a:pt x="104" y="72"/>
                </a:cubicBezTo>
                <a:cubicBezTo>
                  <a:pt x="152" y="72"/>
                  <a:pt x="152" y="72"/>
                  <a:pt x="152" y="72"/>
                </a:cubicBezTo>
                <a:cubicBezTo>
                  <a:pt x="152" y="168"/>
                  <a:pt x="152" y="168"/>
                  <a:pt x="152" y="168"/>
                </a:cubicBezTo>
                <a:cubicBezTo>
                  <a:pt x="24" y="168"/>
                  <a:pt x="24" y="168"/>
                  <a:pt x="24" y="168"/>
                </a:cubicBezTo>
                <a:cubicBezTo>
                  <a:pt x="24" y="72"/>
                  <a:pt x="24" y="72"/>
                  <a:pt x="24" y="72"/>
                </a:cubicBezTo>
                <a:cubicBezTo>
                  <a:pt x="72" y="72"/>
                  <a:pt x="72" y="72"/>
                  <a:pt x="72" y="72"/>
                </a:cubicBezTo>
                <a:cubicBezTo>
                  <a:pt x="74" y="72"/>
                  <a:pt x="76" y="70"/>
                  <a:pt x="76" y="68"/>
                </a:cubicBezTo>
                <a:cubicBezTo>
                  <a:pt x="76" y="66"/>
                  <a:pt x="74" y="64"/>
                  <a:pt x="72" y="64"/>
                </a:cubicBezTo>
                <a:cubicBezTo>
                  <a:pt x="8" y="64"/>
                  <a:pt x="8" y="64"/>
                  <a:pt x="8" y="64"/>
                </a:cubicBezTo>
                <a:cubicBezTo>
                  <a:pt x="8" y="48"/>
                  <a:pt x="8" y="48"/>
                  <a:pt x="8" y="48"/>
                </a:cubicBezTo>
                <a:cubicBezTo>
                  <a:pt x="72" y="48"/>
                  <a:pt x="72" y="48"/>
                  <a:pt x="72" y="48"/>
                </a:cubicBezTo>
                <a:cubicBezTo>
                  <a:pt x="74" y="48"/>
                  <a:pt x="76" y="46"/>
                  <a:pt x="76" y="44"/>
                </a:cubicBezTo>
                <a:cubicBezTo>
                  <a:pt x="76" y="42"/>
                  <a:pt x="74" y="40"/>
                  <a:pt x="72" y="40"/>
                </a:cubicBezTo>
                <a:cubicBezTo>
                  <a:pt x="8" y="40"/>
                  <a:pt x="8" y="40"/>
                  <a:pt x="8" y="40"/>
                </a:cubicBezTo>
                <a:cubicBezTo>
                  <a:pt x="4" y="40"/>
                  <a:pt x="0" y="44"/>
                  <a:pt x="0" y="48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8"/>
                  <a:pt x="4" y="72"/>
                  <a:pt x="8" y="72"/>
                </a:cubicBezTo>
                <a:cubicBezTo>
                  <a:pt x="16" y="72"/>
                  <a:pt x="16" y="72"/>
                  <a:pt x="16" y="72"/>
                </a:cubicBezTo>
                <a:cubicBezTo>
                  <a:pt x="16" y="168"/>
                  <a:pt x="16" y="168"/>
                  <a:pt x="16" y="168"/>
                </a:cubicBezTo>
                <a:cubicBezTo>
                  <a:pt x="16" y="172"/>
                  <a:pt x="20" y="176"/>
                  <a:pt x="24" y="176"/>
                </a:cubicBezTo>
                <a:cubicBezTo>
                  <a:pt x="152" y="176"/>
                  <a:pt x="152" y="176"/>
                  <a:pt x="152" y="176"/>
                </a:cubicBezTo>
                <a:cubicBezTo>
                  <a:pt x="156" y="176"/>
                  <a:pt x="160" y="172"/>
                  <a:pt x="160" y="168"/>
                </a:cubicBezTo>
                <a:cubicBezTo>
                  <a:pt x="160" y="72"/>
                  <a:pt x="160" y="72"/>
                  <a:pt x="160" y="72"/>
                </a:cubicBezTo>
                <a:cubicBezTo>
                  <a:pt x="168" y="72"/>
                  <a:pt x="168" y="72"/>
                  <a:pt x="168" y="72"/>
                </a:cubicBezTo>
                <a:cubicBezTo>
                  <a:pt x="172" y="72"/>
                  <a:pt x="176" y="68"/>
                  <a:pt x="176" y="64"/>
                </a:cubicBezTo>
                <a:cubicBezTo>
                  <a:pt x="176" y="48"/>
                  <a:pt x="176" y="48"/>
                  <a:pt x="176" y="48"/>
                </a:cubicBezTo>
                <a:cubicBezTo>
                  <a:pt x="176" y="44"/>
                  <a:pt x="172" y="40"/>
                  <a:pt x="168" y="40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uk-UA"/>
            </a:defPPr>
            <a:lvl1pPr marL="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8117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6235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4353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24712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0589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8706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6824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4942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uk-UA"/>
          </a:p>
        </p:txBody>
      </p:sp>
      <p:sp>
        <p:nvSpPr>
          <p:cNvPr id="30" name="Freeform 29"/>
          <p:cNvSpPr>
            <a:spLocks noEditPoints="1"/>
          </p:cNvSpPr>
          <p:nvPr/>
        </p:nvSpPr>
        <p:spPr bwMode="auto">
          <a:xfrm>
            <a:off x="7459043" y="2957095"/>
            <a:ext cx="413844" cy="423037"/>
          </a:xfrm>
          <a:custGeom>
            <a:avLst/>
            <a:gdLst>
              <a:gd name="T0" fmla="*/ 64 w 176"/>
              <a:gd name="T1" fmla="*/ 96 h 176"/>
              <a:gd name="T2" fmla="*/ 60 w 176"/>
              <a:gd name="T3" fmla="*/ 100 h 176"/>
              <a:gd name="T4" fmla="*/ 61 w 176"/>
              <a:gd name="T5" fmla="*/ 103 h 176"/>
              <a:gd name="T6" fmla="*/ 85 w 176"/>
              <a:gd name="T7" fmla="*/ 127 h 176"/>
              <a:gd name="T8" fmla="*/ 88 w 176"/>
              <a:gd name="T9" fmla="*/ 128 h 176"/>
              <a:gd name="T10" fmla="*/ 91 w 176"/>
              <a:gd name="T11" fmla="*/ 127 h 176"/>
              <a:gd name="T12" fmla="*/ 115 w 176"/>
              <a:gd name="T13" fmla="*/ 103 h 176"/>
              <a:gd name="T14" fmla="*/ 116 w 176"/>
              <a:gd name="T15" fmla="*/ 100 h 176"/>
              <a:gd name="T16" fmla="*/ 112 w 176"/>
              <a:gd name="T17" fmla="*/ 96 h 176"/>
              <a:gd name="T18" fmla="*/ 109 w 176"/>
              <a:gd name="T19" fmla="*/ 97 h 176"/>
              <a:gd name="T20" fmla="*/ 92 w 176"/>
              <a:gd name="T21" fmla="*/ 114 h 176"/>
              <a:gd name="T22" fmla="*/ 92 w 176"/>
              <a:gd name="T23" fmla="*/ 4 h 176"/>
              <a:gd name="T24" fmla="*/ 92 w 176"/>
              <a:gd name="T25" fmla="*/ 4 h 176"/>
              <a:gd name="T26" fmla="*/ 88 w 176"/>
              <a:gd name="T27" fmla="*/ 0 h 176"/>
              <a:gd name="T28" fmla="*/ 84 w 176"/>
              <a:gd name="T29" fmla="*/ 4 h 176"/>
              <a:gd name="T30" fmla="*/ 84 w 176"/>
              <a:gd name="T31" fmla="*/ 114 h 176"/>
              <a:gd name="T32" fmla="*/ 67 w 176"/>
              <a:gd name="T33" fmla="*/ 97 h 176"/>
              <a:gd name="T34" fmla="*/ 64 w 176"/>
              <a:gd name="T35" fmla="*/ 96 h 176"/>
              <a:gd name="T36" fmla="*/ 168 w 176"/>
              <a:gd name="T37" fmla="*/ 40 h 176"/>
              <a:gd name="T38" fmla="*/ 104 w 176"/>
              <a:gd name="T39" fmla="*/ 40 h 176"/>
              <a:gd name="T40" fmla="*/ 100 w 176"/>
              <a:gd name="T41" fmla="*/ 44 h 176"/>
              <a:gd name="T42" fmla="*/ 104 w 176"/>
              <a:gd name="T43" fmla="*/ 48 h 176"/>
              <a:gd name="T44" fmla="*/ 168 w 176"/>
              <a:gd name="T45" fmla="*/ 48 h 176"/>
              <a:gd name="T46" fmla="*/ 168 w 176"/>
              <a:gd name="T47" fmla="*/ 64 h 176"/>
              <a:gd name="T48" fmla="*/ 104 w 176"/>
              <a:gd name="T49" fmla="*/ 64 h 176"/>
              <a:gd name="T50" fmla="*/ 100 w 176"/>
              <a:gd name="T51" fmla="*/ 68 h 176"/>
              <a:gd name="T52" fmla="*/ 104 w 176"/>
              <a:gd name="T53" fmla="*/ 72 h 176"/>
              <a:gd name="T54" fmla="*/ 152 w 176"/>
              <a:gd name="T55" fmla="*/ 72 h 176"/>
              <a:gd name="T56" fmla="*/ 152 w 176"/>
              <a:gd name="T57" fmla="*/ 168 h 176"/>
              <a:gd name="T58" fmla="*/ 24 w 176"/>
              <a:gd name="T59" fmla="*/ 168 h 176"/>
              <a:gd name="T60" fmla="*/ 24 w 176"/>
              <a:gd name="T61" fmla="*/ 72 h 176"/>
              <a:gd name="T62" fmla="*/ 72 w 176"/>
              <a:gd name="T63" fmla="*/ 72 h 176"/>
              <a:gd name="T64" fmla="*/ 76 w 176"/>
              <a:gd name="T65" fmla="*/ 68 h 176"/>
              <a:gd name="T66" fmla="*/ 72 w 176"/>
              <a:gd name="T67" fmla="*/ 64 h 176"/>
              <a:gd name="T68" fmla="*/ 8 w 176"/>
              <a:gd name="T69" fmla="*/ 64 h 176"/>
              <a:gd name="T70" fmla="*/ 8 w 176"/>
              <a:gd name="T71" fmla="*/ 48 h 176"/>
              <a:gd name="T72" fmla="*/ 72 w 176"/>
              <a:gd name="T73" fmla="*/ 48 h 176"/>
              <a:gd name="T74" fmla="*/ 76 w 176"/>
              <a:gd name="T75" fmla="*/ 44 h 176"/>
              <a:gd name="T76" fmla="*/ 72 w 176"/>
              <a:gd name="T77" fmla="*/ 40 h 176"/>
              <a:gd name="T78" fmla="*/ 8 w 176"/>
              <a:gd name="T79" fmla="*/ 40 h 176"/>
              <a:gd name="T80" fmla="*/ 0 w 176"/>
              <a:gd name="T81" fmla="*/ 48 h 176"/>
              <a:gd name="T82" fmla="*/ 0 w 176"/>
              <a:gd name="T83" fmla="*/ 64 h 176"/>
              <a:gd name="T84" fmla="*/ 8 w 176"/>
              <a:gd name="T85" fmla="*/ 72 h 176"/>
              <a:gd name="T86" fmla="*/ 16 w 176"/>
              <a:gd name="T87" fmla="*/ 72 h 176"/>
              <a:gd name="T88" fmla="*/ 16 w 176"/>
              <a:gd name="T89" fmla="*/ 168 h 176"/>
              <a:gd name="T90" fmla="*/ 24 w 176"/>
              <a:gd name="T91" fmla="*/ 176 h 176"/>
              <a:gd name="T92" fmla="*/ 152 w 176"/>
              <a:gd name="T93" fmla="*/ 176 h 176"/>
              <a:gd name="T94" fmla="*/ 160 w 176"/>
              <a:gd name="T95" fmla="*/ 168 h 176"/>
              <a:gd name="T96" fmla="*/ 160 w 176"/>
              <a:gd name="T97" fmla="*/ 72 h 176"/>
              <a:gd name="T98" fmla="*/ 168 w 176"/>
              <a:gd name="T99" fmla="*/ 72 h 176"/>
              <a:gd name="T100" fmla="*/ 176 w 176"/>
              <a:gd name="T101" fmla="*/ 64 h 176"/>
              <a:gd name="T102" fmla="*/ 176 w 176"/>
              <a:gd name="T103" fmla="*/ 48 h 176"/>
              <a:gd name="T104" fmla="*/ 168 w 176"/>
              <a:gd name="T105" fmla="*/ 40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76" h="176">
                <a:moveTo>
                  <a:pt x="64" y="96"/>
                </a:moveTo>
                <a:cubicBezTo>
                  <a:pt x="62" y="96"/>
                  <a:pt x="60" y="98"/>
                  <a:pt x="60" y="100"/>
                </a:cubicBezTo>
                <a:cubicBezTo>
                  <a:pt x="60" y="101"/>
                  <a:pt x="60" y="102"/>
                  <a:pt x="61" y="103"/>
                </a:cubicBezTo>
                <a:cubicBezTo>
                  <a:pt x="85" y="127"/>
                  <a:pt x="85" y="127"/>
                  <a:pt x="85" y="127"/>
                </a:cubicBezTo>
                <a:cubicBezTo>
                  <a:pt x="86" y="128"/>
                  <a:pt x="87" y="128"/>
                  <a:pt x="88" y="128"/>
                </a:cubicBezTo>
                <a:cubicBezTo>
                  <a:pt x="89" y="128"/>
                  <a:pt x="90" y="128"/>
                  <a:pt x="91" y="127"/>
                </a:cubicBezTo>
                <a:cubicBezTo>
                  <a:pt x="115" y="103"/>
                  <a:pt x="115" y="103"/>
                  <a:pt x="115" y="103"/>
                </a:cubicBezTo>
                <a:cubicBezTo>
                  <a:pt x="116" y="102"/>
                  <a:pt x="116" y="101"/>
                  <a:pt x="116" y="100"/>
                </a:cubicBezTo>
                <a:cubicBezTo>
                  <a:pt x="116" y="98"/>
                  <a:pt x="114" y="96"/>
                  <a:pt x="112" y="96"/>
                </a:cubicBezTo>
                <a:cubicBezTo>
                  <a:pt x="111" y="96"/>
                  <a:pt x="110" y="96"/>
                  <a:pt x="109" y="97"/>
                </a:cubicBezTo>
                <a:cubicBezTo>
                  <a:pt x="92" y="114"/>
                  <a:pt x="92" y="114"/>
                  <a:pt x="92" y="11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2"/>
                  <a:pt x="90" y="0"/>
                  <a:pt x="88" y="0"/>
                </a:cubicBezTo>
                <a:cubicBezTo>
                  <a:pt x="86" y="0"/>
                  <a:pt x="84" y="2"/>
                  <a:pt x="84" y="4"/>
                </a:cubicBezTo>
                <a:cubicBezTo>
                  <a:pt x="84" y="114"/>
                  <a:pt x="84" y="114"/>
                  <a:pt x="84" y="114"/>
                </a:cubicBezTo>
                <a:cubicBezTo>
                  <a:pt x="67" y="97"/>
                  <a:pt x="67" y="97"/>
                  <a:pt x="67" y="97"/>
                </a:cubicBezTo>
                <a:cubicBezTo>
                  <a:pt x="66" y="96"/>
                  <a:pt x="65" y="96"/>
                  <a:pt x="64" y="96"/>
                </a:cubicBezTo>
                <a:moveTo>
                  <a:pt x="168" y="40"/>
                </a:moveTo>
                <a:cubicBezTo>
                  <a:pt x="104" y="40"/>
                  <a:pt x="104" y="40"/>
                  <a:pt x="104" y="40"/>
                </a:cubicBezTo>
                <a:cubicBezTo>
                  <a:pt x="102" y="40"/>
                  <a:pt x="100" y="42"/>
                  <a:pt x="100" y="44"/>
                </a:cubicBezTo>
                <a:cubicBezTo>
                  <a:pt x="100" y="46"/>
                  <a:pt x="102" y="48"/>
                  <a:pt x="104" y="48"/>
                </a:cubicBezTo>
                <a:cubicBezTo>
                  <a:pt x="168" y="48"/>
                  <a:pt x="168" y="48"/>
                  <a:pt x="168" y="48"/>
                </a:cubicBezTo>
                <a:cubicBezTo>
                  <a:pt x="168" y="64"/>
                  <a:pt x="168" y="64"/>
                  <a:pt x="168" y="64"/>
                </a:cubicBezTo>
                <a:cubicBezTo>
                  <a:pt x="104" y="64"/>
                  <a:pt x="104" y="64"/>
                  <a:pt x="104" y="64"/>
                </a:cubicBezTo>
                <a:cubicBezTo>
                  <a:pt x="102" y="64"/>
                  <a:pt x="100" y="66"/>
                  <a:pt x="100" y="68"/>
                </a:cubicBezTo>
                <a:cubicBezTo>
                  <a:pt x="100" y="70"/>
                  <a:pt x="102" y="72"/>
                  <a:pt x="104" y="72"/>
                </a:cubicBezTo>
                <a:cubicBezTo>
                  <a:pt x="152" y="72"/>
                  <a:pt x="152" y="72"/>
                  <a:pt x="152" y="72"/>
                </a:cubicBezTo>
                <a:cubicBezTo>
                  <a:pt x="152" y="168"/>
                  <a:pt x="152" y="168"/>
                  <a:pt x="152" y="168"/>
                </a:cubicBezTo>
                <a:cubicBezTo>
                  <a:pt x="24" y="168"/>
                  <a:pt x="24" y="168"/>
                  <a:pt x="24" y="168"/>
                </a:cubicBezTo>
                <a:cubicBezTo>
                  <a:pt x="24" y="72"/>
                  <a:pt x="24" y="72"/>
                  <a:pt x="24" y="72"/>
                </a:cubicBezTo>
                <a:cubicBezTo>
                  <a:pt x="72" y="72"/>
                  <a:pt x="72" y="72"/>
                  <a:pt x="72" y="72"/>
                </a:cubicBezTo>
                <a:cubicBezTo>
                  <a:pt x="74" y="72"/>
                  <a:pt x="76" y="70"/>
                  <a:pt x="76" y="68"/>
                </a:cubicBezTo>
                <a:cubicBezTo>
                  <a:pt x="76" y="66"/>
                  <a:pt x="74" y="64"/>
                  <a:pt x="72" y="64"/>
                </a:cubicBezTo>
                <a:cubicBezTo>
                  <a:pt x="8" y="64"/>
                  <a:pt x="8" y="64"/>
                  <a:pt x="8" y="64"/>
                </a:cubicBezTo>
                <a:cubicBezTo>
                  <a:pt x="8" y="48"/>
                  <a:pt x="8" y="48"/>
                  <a:pt x="8" y="48"/>
                </a:cubicBezTo>
                <a:cubicBezTo>
                  <a:pt x="72" y="48"/>
                  <a:pt x="72" y="48"/>
                  <a:pt x="72" y="48"/>
                </a:cubicBezTo>
                <a:cubicBezTo>
                  <a:pt x="74" y="48"/>
                  <a:pt x="76" y="46"/>
                  <a:pt x="76" y="44"/>
                </a:cubicBezTo>
                <a:cubicBezTo>
                  <a:pt x="76" y="42"/>
                  <a:pt x="74" y="40"/>
                  <a:pt x="72" y="40"/>
                </a:cubicBezTo>
                <a:cubicBezTo>
                  <a:pt x="8" y="40"/>
                  <a:pt x="8" y="40"/>
                  <a:pt x="8" y="40"/>
                </a:cubicBezTo>
                <a:cubicBezTo>
                  <a:pt x="4" y="40"/>
                  <a:pt x="0" y="44"/>
                  <a:pt x="0" y="48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8"/>
                  <a:pt x="4" y="72"/>
                  <a:pt x="8" y="72"/>
                </a:cubicBezTo>
                <a:cubicBezTo>
                  <a:pt x="16" y="72"/>
                  <a:pt x="16" y="72"/>
                  <a:pt x="16" y="72"/>
                </a:cubicBezTo>
                <a:cubicBezTo>
                  <a:pt x="16" y="168"/>
                  <a:pt x="16" y="168"/>
                  <a:pt x="16" y="168"/>
                </a:cubicBezTo>
                <a:cubicBezTo>
                  <a:pt x="16" y="172"/>
                  <a:pt x="20" y="176"/>
                  <a:pt x="24" y="176"/>
                </a:cubicBezTo>
                <a:cubicBezTo>
                  <a:pt x="152" y="176"/>
                  <a:pt x="152" y="176"/>
                  <a:pt x="152" y="176"/>
                </a:cubicBezTo>
                <a:cubicBezTo>
                  <a:pt x="156" y="176"/>
                  <a:pt x="160" y="172"/>
                  <a:pt x="160" y="168"/>
                </a:cubicBezTo>
                <a:cubicBezTo>
                  <a:pt x="160" y="72"/>
                  <a:pt x="160" y="72"/>
                  <a:pt x="160" y="72"/>
                </a:cubicBezTo>
                <a:cubicBezTo>
                  <a:pt x="168" y="72"/>
                  <a:pt x="168" y="72"/>
                  <a:pt x="168" y="72"/>
                </a:cubicBezTo>
                <a:cubicBezTo>
                  <a:pt x="172" y="72"/>
                  <a:pt x="176" y="68"/>
                  <a:pt x="176" y="64"/>
                </a:cubicBezTo>
                <a:cubicBezTo>
                  <a:pt x="176" y="48"/>
                  <a:pt x="176" y="48"/>
                  <a:pt x="176" y="48"/>
                </a:cubicBezTo>
                <a:cubicBezTo>
                  <a:pt x="176" y="44"/>
                  <a:pt x="172" y="40"/>
                  <a:pt x="168" y="40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uk-UA"/>
            </a:defPPr>
            <a:lvl1pPr marL="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8117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6235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4353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24712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0589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8706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6824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4942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uk-UA"/>
          </a:p>
        </p:txBody>
      </p:sp>
      <p:pic>
        <p:nvPicPr>
          <p:cNvPr id="31" name="Picture 30"/>
          <p:cNvPicPr>
            <a:picLocks noChangeAspect="1"/>
          </p:cNvPicPr>
          <p:nvPr/>
        </p:nvPicPr>
        <p:blipFill>
          <a:blip r:embed="rId3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581400" y="2121777"/>
            <a:ext cx="5777217" cy="3106662"/>
          </a:xfrm>
          <a:prstGeom prst="rect">
            <a:avLst/>
          </a:prstGeom>
        </p:spPr>
      </p:pic>
      <p:cxnSp>
        <p:nvCxnSpPr>
          <p:cNvPr id="32" name="Curved Connector 31"/>
          <p:cNvCxnSpPr/>
          <p:nvPr/>
        </p:nvCxnSpPr>
        <p:spPr>
          <a:xfrm rot="10800000">
            <a:off x="4942843" y="4143103"/>
            <a:ext cx="1766534" cy="976186"/>
          </a:xfrm>
          <a:prstGeom prst="curvedConnector3">
            <a:avLst>
              <a:gd name="adj1" fmla="val 50000"/>
            </a:avLst>
          </a:prstGeom>
          <a:ln w="57150">
            <a:headEnd type="none"/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6060000" y="5176772"/>
            <a:ext cx="13997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dirty="0" smtClean="0">
                <a:solidFill>
                  <a:schemeClr val="tx2"/>
                </a:solidFill>
              </a:rPr>
              <a:t>NUCLEAS</a:t>
            </a:r>
            <a:endParaRPr lang="en-CA" sz="2000" dirty="0">
              <a:solidFill>
                <a:schemeClr val="tx2"/>
              </a:solidFill>
            </a:endParaRPr>
          </a:p>
        </p:txBody>
      </p:sp>
      <p:cxnSp>
        <p:nvCxnSpPr>
          <p:cNvPr id="34" name="Curved Connector 33"/>
          <p:cNvCxnSpPr/>
          <p:nvPr/>
        </p:nvCxnSpPr>
        <p:spPr>
          <a:xfrm rot="10800000">
            <a:off x="7327396" y="4191689"/>
            <a:ext cx="2938549" cy="820585"/>
          </a:xfrm>
          <a:prstGeom prst="curvedConnector3">
            <a:avLst/>
          </a:prstGeom>
          <a:ln w="57150">
            <a:headEnd type="none"/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10314867" y="4812219"/>
            <a:ext cx="9124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dirty="0" smtClean="0">
                <a:solidFill>
                  <a:schemeClr val="tx2"/>
                </a:solidFill>
              </a:rPr>
              <a:t>AXON</a:t>
            </a:r>
            <a:endParaRPr lang="en-CA" sz="2000" dirty="0">
              <a:solidFill>
                <a:schemeClr val="tx2"/>
              </a:solidFill>
            </a:endParaRPr>
          </a:p>
        </p:txBody>
      </p:sp>
      <p:cxnSp>
        <p:nvCxnSpPr>
          <p:cNvPr id="36" name="Curved Connector 35"/>
          <p:cNvCxnSpPr/>
          <p:nvPr/>
        </p:nvCxnSpPr>
        <p:spPr>
          <a:xfrm flipV="1">
            <a:off x="1569212" y="2862076"/>
            <a:ext cx="2348270" cy="1877887"/>
          </a:xfrm>
          <a:prstGeom prst="curvedConnector3">
            <a:avLst/>
          </a:prstGeom>
          <a:ln w="57150">
            <a:headEnd type="none"/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651895" y="4739313"/>
            <a:ext cx="16706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dirty="0" smtClean="0">
                <a:solidFill>
                  <a:schemeClr val="tx2"/>
                </a:solidFill>
              </a:rPr>
              <a:t>DENDRITES</a:t>
            </a:r>
            <a:endParaRPr lang="en-CA" sz="2000" dirty="0">
              <a:solidFill>
                <a:schemeClr val="tx2"/>
              </a:solidFill>
            </a:endParaRPr>
          </a:p>
        </p:txBody>
      </p:sp>
      <p:grpSp>
        <p:nvGrpSpPr>
          <p:cNvPr id="38" name="Group 37"/>
          <p:cNvGrpSpPr/>
          <p:nvPr/>
        </p:nvGrpSpPr>
        <p:grpSpPr>
          <a:xfrm>
            <a:off x="2878393" y="2746561"/>
            <a:ext cx="5385227" cy="2393022"/>
            <a:chOff x="3264196" y="2190307"/>
            <a:chExt cx="7047779" cy="3313870"/>
          </a:xfrm>
        </p:grpSpPr>
        <p:sp>
          <p:nvSpPr>
            <p:cNvPr id="39" name="Oval 38"/>
            <p:cNvSpPr/>
            <p:nvPr/>
          </p:nvSpPr>
          <p:spPr>
            <a:xfrm>
              <a:off x="3264196" y="2190307"/>
              <a:ext cx="669852" cy="663291"/>
            </a:xfrm>
            <a:prstGeom prst="ellipse">
              <a:avLst/>
            </a:prstGeom>
            <a:solidFill>
              <a:srgbClr val="E85938"/>
            </a:solidFill>
            <a:ln w="635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CA" sz="1200" b="1" dirty="0">
                  <a:solidFill>
                    <a:schemeClr val="bg1"/>
                  </a:solidFill>
                </a:rPr>
                <a:t>X</a:t>
              </a:r>
              <a:r>
                <a:rPr lang="en-CA" sz="1200" b="1" dirty="0" smtClean="0">
                  <a:solidFill>
                    <a:schemeClr val="bg1"/>
                  </a:solidFill>
                </a:rPr>
                <a:t>1</a:t>
              </a:r>
              <a:endParaRPr lang="en-CA" sz="1050" b="1" dirty="0" smtClean="0">
                <a:solidFill>
                  <a:schemeClr val="bg1"/>
                </a:solidFill>
              </a:endParaRPr>
            </a:p>
          </p:txBody>
        </p:sp>
        <p:sp>
          <p:nvSpPr>
            <p:cNvPr id="40" name="Oval 39"/>
            <p:cNvSpPr/>
            <p:nvPr/>
          </p:nvSpPr>
          <p:spPr>
            <a:xfrm>
              <a:off x="3264196" y="3561901"/>
              <a:ext cx="669852" cy="663291"/>
            </a:xfrm>
            <a:prstGeom prst="ellipse">
              <a:avLst/>
            </a:prstGeom>
            <a:solidFill>
              <a:srgbClr val="E85938"/>
            </a:solidFill>
            <a:ln w="635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CA" sz="1200" b="1" dirty="0" smtClean="0">
                  <a:solidFill>
                    <a:schemeClr val="bg1"/>
                  </a:solidFill>
                </a:rPr>
                <a:t>X2</a:t>
              </a:r>
              <a:endParaRPr lang="en-CA" sz="1050" b="1" dirty="0" smtClean="0">
                <a:solidFill>
                  <a:schemeClr val="bg1"/>
                </a:solidFill>
              </a:endParaRPr>
            </a:p>
          </p:txBody>
        </p:sp>
        <p:sp>
          <p:nvSpPr>
            <p:cNvPr id="41" name="Oval 40"/>
            <p:cNvSpPr/>
            <p:nvPr/>
          </p:nvSpPr>
          <p:spPr>
            <a:xfrm>
              <a:off x="3264196" y="4840886"/>
              <a:ext cx="669852" cy="663291"/>
            </a:xfrm>
            <a:prstGeom prst="ellipse">
              <a:avLst/>
            </a:prstGeom>
            <a:solidFill>
              <a:srgbClr val="E85938"/>
            </a:solidFill>
            <a:ln w="635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CA" sz="1200" b="1" dirty="0">
                  <a:solidFill>
                    <a:schemeClr val="bg1"/>
                  </a:solidFill>
                </a:rPr>
                <a:t>X</a:t>
              </a:r>
              <a:r>
                <a:rPr lang="en-CA" sz="1200" b="1" dirty="0" smtClean="0">
                  <a:solidFill>
                    <a:schemeClr val="bg1"/>
                  </a:solidFill>
                </a:rPr>
                <a:t>3</a:t>
              </a:r>
              <a:endParaRPr lang="en-CA" sz="1050" b="1" dirty="0" smtClean="0">
                <a:solidFill>
                  <a:schemeClr val="bg1"/>
                </a:solidFill>
              </a:endParaRPr>
            </a:p>
          </p:txBody>
        </p:sp>
        <p:sp>
          <p:nvSpPr>
            <p:cNvPr id="42" name="Oval 41"/>
            <p:cNvSpPr/>
            <p:nvPr/>
          </p:nvSpPr>
          <p:spPr>
            <a:xfrm>
              <a:off x="5589017" y="3196928"/>
              <a:ext cx="1359897" cy="1362456"/>
            </a:xfrm>
            <a:prstGeom prst="ellipse">
              <a:avLst/>
            </a:prstGeom>
            <a:solidFill>
              <a:srgbClr val="E85938"/>
            </a:solidFill>
            <a:ln w="635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CA" sz="1100" dirty="0" smtClean="0">
                  <a:solidFill>
                    <a:schemeClr val="bg1"/>
                  </a:solidFill>
                </a:rPr>
                <a:t>NEURON</a:t>
              </a:r>
              <a:endParaRPr lang="en-CA" sz="10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43" name="Right Arrow 42"/>
            <p:cNvSpPr/>
            <p:nvPr/>
          </p:nvSpPr>
          <p:spPr>
            <a:xfrm rot="1354124">
              <a:off x="3846669" y="2831465"/>
              <a:ext cx="1955923" cy="461396"/>
            </a:xfrm>
            <a:prstGeom prst="rightArrow">
              <a:avLst>
                <a:gd name="adj1" fmla="val 36174"/>
                <a:gd name="adj2" fmla="val 73044"/>
              </a:avLst>
            </a:prstGeom>
            <a:solidFill>
              <a:srgbClr val="E85938"/>
            </a:solidFill>
            <a:ln w="635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CA" sz="1600" smtClean="0">
                <a:solidFill>
                  <a:schemeClr val="tx1"/>
                </a:solidFill>
              </a:endParaRPr>
            </a:p>
          </p:txBody>
        </p:sp>
        <p:sp>
          <p:nvSpPr>
            <p:cNvPr id="44" name="Right Arrow 43"/>
            <p:cNvSpPr/>
            <p:nvPr/>
          </p:nvSpPr>
          <p:spPr>
            <a:xfrm rot="20288601">
              <a:off x="3883611" y="4484065"/>
              <a:ext cx="1955923" cy="461396"/>
            </a:xfrm>
            <a:prstGeom prst="rightArrow">
              <a:avLst>
                <a:gd name="adj1" fmla="val 36174"/>
                <a:gd name="adj2" fmla="val 73044"/>
              </a:avLst>
            </a:prstGeom>
            <a:solidFill>
              <a:srgbClr val="E85938"/>
            </a:solidFill>
            <a:ln w="635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CA" sz="1600" smtClean="0">
                <a:solidFill>
                  <a:schemeClr val="tx1"/>
                </a:solidFill>
              </a:endParaRPr>
            </a:p>
          </p:txBody>
        </p:sp>
        <p:sp>
          <p:nvSpPr>
            <p:cNvPr id="45" name="Right Arrow 44"/>
            <p:cNvSpPr/>
            <p:nvPr/>
          </p:nvSpPr>
          <p:spPr>
            <a:xfrm>
              <a:off x="3967972" y="3662849"/>
              <a:ext cx="1582163" cy="461396"/>
            </a:xfrm>
            <a:prstGeom prst="rightArrow">
              <a:avLst>
                <a:gd name="adj1" fmla="val 36174"/>
                <a:gd name="adj2" fmla="val 73044"/>
              </a:avLst>
            </a:prstGeom>
            <a:solidFill>
              <a:srgbClr val="E85938"/>
            </a:solidFill>
            <a:ln w="635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CA" sz="1600" smtClean="0">
                <a:solidFill>
                  <a:schemeClr val="tx1"/>
                </a:solidFill>
              </a:endParaRPr>
            </a:p>
          </p:txBody>
        </p:sp>
        <p:sp>
          <p:nvSpPr>
            <p:cNvPr id="46" name="Right Arrow 45"/>
            <p:cNvSpPr/>
            <p:nvPr/>
          </p:nvSpPr>
          <p:spPr>
            <a:xfrm>
              <a:off x="6987795" y="3650528"/>
              <a:ext cx="3324180" cy="461396"/>
            </a:xfrm>
            <a:prstGeom prst="rightArrow">
              <a:avLst>
                <a:gd name="adj1" fmla="val 36174"/>
                <a:gd name="adj2" fmla="val 73044"/>
              </a:avLst>
            </a:prstGeom>
            <a:solidFill>
              <a:srgbClr val="E85938"/>
            </a:solidFill>
            <a:ln w="635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CA" sz="1600" smtClean="0">
                <a:solidFill>
                  <a:schemeClr val="tx1"/>
                </a:solidFill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4314362" y="2491846"/>
              <a:ext cx="543772" cy="38359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200" dirty="0" smtClean="0">
                  <a:solidFill>
                    <a:schemeClr val="tx2"/>
                  </a:solidFill>
                </a:rPr>
                <a:t>W1</a:t>
              </a:r>
              <a:endParaRPr lang="en-CA" sz="1200" dirty="0">
                <a:solidFill>
                  <a:schemeClr val="tx2"/>
                </a:solidFill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4279915" y="3389982"/>
              <a:ext cx="543772" cy="38359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200" dirty="0" smtClean="0">
                  <a:solidFill>
                    <a:schemeClr val="tx2"/>
                  </a:solidFill>
                </a:rPr>
                <a:t>W2</a:t>
              </a:r>
              <a:endParaRPr lang="en-CA" sz="1200" dirty="0">
                <a:solidFill>
                  <a:schemeClr val="tx2"/>
                </a:solidFill>
              </a:endParaRP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4279914" y="4288118"/>
              <a:ext cx="543772" cy="38359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200" dirty="0" smtClean="0">
                  <a:solidFill>
                    <a:schemeClr val="tx2"/>
                  </a:solidFill>
                </a:rPr>
                <a:t>W3</a:t>
              </a:r>
              <a:endParaRPr lang="en-CA" sz="1200" dirty="0">
                <a:solidFill>
                  <a:schemeClr val="tx2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238859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5" grpId="0"/>
      <p:bldP spid="3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t-IT" sz="3000" b="1" dirty="0" smtClean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NEURON </a:t>
            </a:r>
            <a:r>
              <a:rPr lang="it-IT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MATHEMATICAL MODEL </a:t>
            </a:r>
          </a:p>
        </p:txBody>
      </p:sp>
      <p:sp>
        <p:nvSpPr>
          <p:cNvPr id="51" name="Content Placeholder 2"/>
          <p:cNvSpPr txBox="1">
            <a:spLocks/>
          </p:cNvSpPr>
          <p:nvPr/>
        </p:nvSpPr>
        <p:spPr>
          <a:xfrm>
            <a:off x="554183" y="1264643"/>
            <a:ext cx="11333017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B</a:t>
            </a:r>
            <a:r>
              <a:rPr lang="en-CA" sz="2000" dirty="0" smtClean="0">
                <a:latin typeface="Montserrat" charset="0"/>
                <a:ea typeface="Montserrat" charset="0"/>
                <a:cs typeface="Montserrat" charset="0"/>
              </a:rPr>
              <a:t>ias </a:t>
            </a: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allows to shift the activation function curve up or down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Number of adjustable parameters = 4 (3 weights and 1 bias)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Activation function “F”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27" name="Freeform 26"/>
          <p:cNvSpPr>
            <a:spLocks noEditPoints="1"/>
          </p:cNvSpPr>
          <p:nvPr/>
        </p:nvSpPr>
        <p:spPr bwMode="auto">
          <a:xfrm>
            <a:off x="6126571" y="3106717"/>
            <a:ext cx="413844" cy="423037"/>
          </a:xfrm>
          <a:custGeom>
            <a:avLst/>
            <a:gdLst>
              <a:gd name="T0" fmla="*/ 64 w 176"/>
              <a:gd name="T1" fmla="*/ 96 h 176"/>
              <a:gd name="T2" fmla="*/ 60 w 176"/>
              <a:gd name="T3" fmla="*/ 100 h 176"/>
              <a:gd name="T4" fmla="*/ 61 w 176"/>
              <a:gd name="T5" fmla="*/ 103 h 176"/>
              <a:gd name="T6" fmla="*/ 85 w 176"/>
              <a:gd name="T7" fmla="*/ 127 h 176"/>
              <a:gd name="T8" fmla="*/ 88 w 176"/>
              <a:gd name="T9" fmla="*/ 128 h 176"/>
              <a:gd name="T10" fmla="*/ 91 w 176"/>
              <a:gd name="T11" fmla="*/ 127 h 176"/>
              <a:gd name="T12" fmla="*/ 115 w 176"/>
              <a:gd name="T13" fmla="*/ 103 h 176"/>
              <a:gd name="T14" fmla="*/ 116 w 176"/>
              <a:gd name="T15" fmla="*/ 100 h 176"/>
              <a:gd name="T16" fmla="*/ 112 w 176"/>
              <a:gd name="T17" fmla="*/ 96 h 176"/>
              <a:gd name="T18" fmla="*/ 109 w 176"/>
              <a:gd name="T19" fmla="*/ 97 h 176"/>
              <a:gd name="T20" fmla="*/ 92 w 176"/>
              <a:gd name="T21" fmla="*/ 114 h 176"/>
              <a:gd name="T22" fmla="*/ 92 w 176"/>
              <a:gd name="T23" fmla="*/ 4 h 176"/>
              <a:gd name="T24" fmla="*/ 92 w 176"/>
              <a:gd name="T25" fmla="*/ 4 h 176"/>
              <a:gd name="T26" fmla="*/ 88 w 176"/>
              <a:gd name="T27" fmla="*/ 0 h 176"/>
              <a:gd name="T28" fmla="*/ 84 w 176"/>
              <a:gd name="T29" fmla="*/ 4 h 176"/>
              <a:gd name="T30" fmla="*/ 84 w 176"/>
              <a:gd name="T31" fmla="*/ 114 h 176"/>
              <a:gd name="T32" fmla="*/ 67 w 176"/>
              <a:gd name="T33" fmla="*/ 97 h 176"/>
              <a:gd name="T34" fmla="*/ 64 w 176"/>
              <a:gd name="T35" fmla="*/ 96 h 176"/>
              <a:gd name="T36" fmla="*/ 168 w 176"/>
              <a:gd name="T37" fmla="*/ 40 h 176"/>
              <a:gd name="T38" fmla="*/ 104 w 176"/>
              <a:gd name="T39" fmla="*/ 40 h 176"/>
              <a:gd name="T40" fmla="*/ 100 w 176"/>
              <a:gd name="T41" fmla="*/ 44 h 176"/>
              <a:gd name="T42" fmla="*/ 104 w 176"/>
              <a:gd name="T43" fmla="*/ 48 h 176"/>
              <a:gd name="T44" fmla="*/ 168 w 176"/>
              <a:gd name="T45" fmla="*/ 48 h 176"/>
              <a:gd name="T46" fmla="*/ 168 w 176"/>
              <a:gd name="T47" fmla="*/ 64 h 176"/>
              <a:gd name="T48" fmla="*/ 104 w 176"/>
              <a:gd name="T49" fmla="*/ 64 h 176"/>
              <a:gd name="T50" fmla="*/ 100 w 176"/>
              <a:gd name="T51" fmla="*/ 68 h 176"/>
              <a:gd name="T52" fmla="*/ 104 w 176"/>
              <a:gd name="T53" fmla="*/ 72 h 176"/>
              <a:gd name="T54" fmla="*/ 152 w 176"/>
              <a:gd name="T55" fmla="*/ 72 h 176"/>
              <a:gd name="T56" fmla="*/ 152 w 176"/>
              <a:gd name="T57" fmla="*/ 168 h 176"/>
              <a:gd name="T58" fmla="*/ 24 w 176"/>
              <a:gd name="T59" fmla="*/ 168 h 176"/>
              <a:gd name="T60" fmla="*/ 24 w 176"/>
              <a:gd name="T61" fmla="*/ 72 h 176"/>
              <a:gd name="T62" fmla="*/ 72 w 176"/>
              <a:gd name="T63" fmla="*/ 72 h 176"/>
              <a:gd name="T64" fmla="*/ 76 w 176"/>
              <a:gd name="T65" fmla="*/ 68 h 176"/>
              <a:gd name="T66" fmla="*/ 72 w 176"/>
              <a:gd name="T67" fmla="*/ 64 h 176"/>
              <a:gd name="T68" fmla="*/ 8 w 176"/>
              <a:gd name="T69" fmla="*/ 64 h 176"/>
              <a:gd name="T70" fmla="*/ 8 w 176"/>
              <a:gd name="T71" fmla="*/ 48 h 176"/>
              <a:gd name="T72" fmla="*/ 72 w 176"/>
              <a:gd name="T73" fmla="*/ 48 h 176"/>
              <a:gd name="T74" fmla="*/ 76 w 176"/>
              <a:gd name="T75" fmla="*/ 44 h 176"/>
              <a:gd name="T76" fmla="*/ 72 w 176"/>
              <a:gd name="T77" fmla="*/ 40 h 176"/>
              <a:gd name="T78" fmla="*/ 8 w 176"/>
              <a:gd name="T79" fmla="*/ 40 h 176"/>
              <a:gd name="T80" fmla="*/ 0 w 176"/>
              <a:gd name="T81" fmla="*/ 48 h 176"/>
              <a:gd name="T82" fmla="*/ 0 w 176"/>
              <a:gd name="T83" fmla="*/ 64 h 176"/>
              <a:gd name="T84" fmla="*/ 8 w 176"/>
              <a:gd name="T85" fmla="*/ 72 h 176"/>
              <a:gd name="T86" fmla="*/ 16 w 176"/>
              <a:gd name="T87" fmla="*/ 72 h 176"/>
              <a:gd name="T88" fmla="*/ 16 w 176"/>
              <a:gd name="T89" fmla="*/ 168 h 176"/>
              <a:gd name="T90" fmla="*/ 24 w 176"/>
              <a:gd name="T91" fmla="*/ 176 h 176"/>
              <a:gd name="T92" fmla="*/ 152 w 176"/>
              <a:gd name="T93" fmla="*/ 176 h 176"/>
              <a:gd name="T94" fmla="*/ 160 w 176"/>
              <a:gd name="T95" fmla="*/ 168 h 176"/>
              <a:gd name="T96" fmla="*/ 160 w 176"/>
              <a:gd name="T97" fmla="*/ 72 h 176"/>
              <a:gd name="T98" fmla="*/ 168 w 176"/>
              <a:gd name="T99" fmla="*/ 72 h 176"/>
              <a:gd name="T100" fmla="*/ 176 w 176"/>
              <a:gd name="T101" fmla="*/ 64 h 176"/>
              <a:gd name="T102" fmla="*/ 176 w 176"/>
              <a:gd name="T103" fmla="*/ 48 h 176"/>
              <a:gd name="T104" fmla="*/ 168 w 176"/>
              <a:gd name="T105" fmla="*/ 40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76" h="176">
                <a:moveTo>
                  <a:pt x="64" y="96"/>
                </a:moveTo>
                <a:cubicBezTo>
                  <a:pt x="62" y="96"/>
                  <a:pt x="60" y="98"/>
                  <a:pt x="60" y="100"/>
                </a:cubicBezTo>
                <a:cubicBezTo>
                  <a:pt x="60" y="101"/>
                  <a:pt x="60" y="102"/>
                  <a:pt x="61" y="103"/>
                </a:cubicBezTo>
                <a:cubicBezTo>
                  <a:pt x="85" y="127"/>
                  <a:pt x="85" y="127"/>
                  <a:pt x="85" y="127"/>
                </a:cubicBezTo>
                <a:cubicBezTo>
                  <a:pt x="86" y="128"/>
                  <a:pt x="87" y="128"/>
                  <a:pt x="88" y="128"/>
                </a:cubicBezTo>
                <a:cubicBezTo>
                  <a:pt x="89" y="128"/>
                  <a:pt x="90" y="128"/>
                  <a:pt x="91" y="127"/>
                </a:cubicBezTo>
                <a:cubicBezTo>
                  <a:pt x="115" y="103"/>
                  <a:pt x="115" y="103"/>
                  <a:pt x="115" y="103"/>
                </a:cubicBezTo>
                <a:cubicBezTo>
                  <a:pt x="116" y="102"/>
                  <a:pt x="116" y="101"/>
                  <a:pt x="116" y="100"/>
                </a:cubicBezTo>
                <a:cubicBezTo>
                  <a:pt x="116" y="98"/>
                  <a:pt x="114" y="96"/>
                  <a:pt x="112" y="96"/>
                </a:cubicBezTo>
                <a:cubicBezTo>
                  <a:pt x="111" y="96"/>
                  <a:pt x="110" y="96"/>
                  <a:pt x="109" y="97"/>
                </a:cubicBezTo>
                <a:cubicBezTo>
                  <a:pt x="92" y="114"/>
                  <a:pt x="92" y="114"/>
                  <a:pt x="92" y="11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2"/>
                  <a:pt x="90" y="0"/>
                  <a:pt x="88" y="0"/>
                </a:cubicBezTo>
                <a:cubicBezTo>
                  <a:pt x="86" y="0"/>
                  <a:pt x="84" y="2"/>
                  <a:pt x="84" y="4"/>
                </a:cubicBezTo>
                <a:cubicBezTo>
                  <a:pt x="84" y="114"/>
                  <a:pt x="84" y="114"/>
                  <a:pt x="84" y="114"/>
                </a:cubicBezTo>
                <a:cubicBezTo>
                  <a:pt x="67" y="97"/>
                  <a:pt x="67" y="97"/>
                  <a:pt x="67" y="97"/>
                </a:cubicBezTo>
                <a:cubicBezTo>
                  <a:pt x="66" y="96"/>
                  <a:pt x="65" y="96"/>
                  <a:pt x="64" y="96"/>
                </a:cubicBezTo>
                <a:moveTo>
                  <a:pt x="168" y="40"/>
                </a:moveTo>
                <a:cubicBezTo>
                  <a:pt x="104" y="40"/>
                  <a:pt x="104" y="40"/>
                  <a:pt x="104" y="40"/>
                </a:cubicBezTo>
                <a:cubicBezTo>
                  <a:pt x="102" y="40"/>
                  <a:pt x="100" y="42"/>
                  <a:pt x="100" y="44"/>
                </a:cubicBezTo>
                <a:cubicBezTo>
                  <a:pt x="100" y="46"/>
                  <a:pt x="102" y="48"/>
                  <a:pt x="104" y="48"/>
                </a:cubicBezTo>
                <a:cubicBezTo>
                  <a:pt x="168" y="48"/>
                  <a:pt x="168" y="48"/>
                  <a:pt x="168" y="48"/>
                </a:cubicBezTo>
                <a:cubicBezTo>
                  <a:pt x="168" y="64"/>
                  <a:pt x="168" y="64"/>
                  <a:pt x="168" y="64"/>
                </a:cubicBezTo>
                <a:cubicBezTo>
                  <a:pt x="104" y="64"/>
                  <a:pt x="104" y="64"/>
                  <a:pt x="104" y="64"/>
                </a:cubicBezTo>
                <a:cubicBezTo>
                  <a:pt x="102" y="64"/>
                  <a:pt x="100" y="66"/>
                  <a:pt x="100" y="68"/>
                </a:cubicBezTo>
                <a:cubicBezTo>
                  <a:pt x="100" y="70"/>
                  <a:pt x="102" y="72"/>
                  <a:pt x="104" y="72"/>
                </a:cubicBezTo>
                <a:cubicBezTo>
                  <a:pt x="152" y="72"/>
                  <a:pt x="152" y="72"/>
                  <a:pt x="152" y="72"/>
                </a:cubicBezTo>
                <a:cubicBezTo>
                  <a:pt x="152" y="168"/>
                  <a:pt x="152" y="168"/>
                  <a:pt x="152" y="168"/>
                </a:cubicBezTo>
                <a:cubicBezTo>
                  <a:pt x="24" y="168"/>
                  <a:pt x="24" y="168"/>
                  <a:pt x="24" y="168"/>
                </a:cubicBezTo>
                <a:cubicBezTo>
                  <a:pt x="24" y="72"/>
                  <a:pt x="24" y="72"/>
                  <a:pt x="24" y="72"/>
                </a:cubicBezTo>
                <a:cubicBezTo>
                  <a:pt x="72" y="72"/>
                  <a:pt x="72" y="72"/>
                  <a:pt x="72" y="72"/>
                </a:cubicBezTo>
                <a:cubicBezTo>
                  <a:pt x="74" y="72"/>
                  <a:pt x="76" y="70"/>
                  <a:pt x="76" y="68"/>
                </a:cubicBezTo>
                <a:cubicBezTo>
                  <a:pt x="76" y="66"/>
                  <a:pt x="74" y="64"/>
                  <a:pt x="72" y="64"/>
                </a:cubicBezTo>
                <a:cubicBezTo>
                  <a:pt x="8" y="64"/>
                  <a:pt x="8" y="64"/>
                  <a:pt x="8" y="64"/>
                </a:cubicBezTo>
                <a:cubicBezTo>
                  <a:pt x="8" y="48"/>
                  <a:pt x="8" y="48"/>
                  <a:pt x="8" y="48"/>
                </a:cubicBezTo>
                <a:cubicBezTo>
                  <a:pt x="72" y="48"/>
                  <a:pt x="72" y="48"/>
                  <a:pt x="72" y="48"/>
                </a:cubicBezTo>
                <a:cubicBezTo>
                  <a:pt x="74" y="48"/>
                  <a:pt x="76" y="46"/>
                  <a:pt x="76" y="44"/>
                </a:cubicBezTo>
                <a:cubicBezTo>
                  <a:pt x="76" y="42"/>
                  <a:pt x="74" y="40"/>
                  <a:pt x="72" y="40"/>
                </a:cubicBezTo>
                <a:cubicBezTo>
                  <a:pt x="8" y="40"/>
                  <a:pt x="8" y="40"/>
                  <a:pt x="8" y="40"/>
                </a:cubicBezTo>
                <a:cubicBezTo>
                  <a:pt x="4" y="40"/>
                  <a:pt x="0" y="44"/>
                  <a:pt x="0" y="48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8"/>
                  <a:pt x="4" y="72"/>
                  <a:pt x="8" y="72"/>
                </a:cubicBezTo>
                <a:cubicBezTo>
                  <a:pt x="16" y="72"/>
                  <a:pt x="16" y="72"/>
                  <a:pt x="16" y="72"/>
                </a:cubicBezTo>
                <a:cubicBezTo>
                  <a:pt x="16" y="168"/>
                  <a:pt x="16" y="168"/>
                  <a:pt x="16" y="168"/>
                </a:cubicBezTo>
                <a:cubicBezTo>
                  <a:pt x="16" y="172"/>
                  <a:pt x="20" y="176"/>
                  <a:pt x="24" y="176"/>
                </a:cubicBezTo>
                <a:cubicBezTo>
                  <a:pt x="152" y="176"/>
                  <a:pt x="152" y="176"/>
                  <a:pt x="152" y="176"/>
                </a:cubicBezTo>
                <a:cubicBezTo>
                  <a:pt x="156" y="176"/>
                  <a:pt x="160" y="172"/>
                  <a:pt x="160" y="168"/>
                </a:cubicBezTo>
                <a:cubicBezTo>
                  <a:pt x="160" y="72"/>
                  <a:pt x="160" y="72"/>
                  <a:pt x="160" y="72"/>
                </a:cubicBezTo>
                <a:cubicBezTo>
                  <a:pt x="168" y="72"/>
                  <a:pt x="168" y="72"/>
                  <a:pt x="168" y="72"/>
                </a:cubicBezTo>
                <a:cubicBezTo>
                  <a:pt x="172" y="72"/>
                  <a:pt x="176" y="68"/>
                  <a:pt x="176" y="64"/>
                </a:cubicBezTo>
                <a:cubicBezTo>
                  <a:pt x="176" y="48"/>
                  <a:pt x="176" y="48"/>
                  <a:pt x="176" y="48"/>
                </a:cubicBezTo>
                <a:cubicBezTo>
                  <a:pt x="176" y="44"/>
                  <a:pt x="172" y="40"/>
                  <a:pt x="168" y="40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uk-UA"/>
            </a:defPPr>
            <a:lvl1pPr marL="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8117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6235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4353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24712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0589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8706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6824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4942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uk-UA"/>
          </a:p>
        </p:txBody>
      </p:sp>
      <p:sp>
        <p:nvSpPr>
          <p:cNvPr id="50" name="Freeform 49"/>
          <p:cNvSpPr>
            <a:spLocks noEditPoints="1"/>
          </p:cNvSpPr>
          <p:nvPr/>
        </p:nvSpPr>
        <p:spPr bwMode="auto">
          <a:xfrm>
            <a:off x="9303209" y="3106717"/>
            <a:ext cx="413844" cy="423037"/>
          </a:xfrm>
          <a:custGeom>
            <a:avLst/>
            <a:gdLst>
              <a:gd name="T0" fmla="*/ 64 w 176"/>
              <a:gd name="T1" fmla="*/ 96 h 176"/>
              <a:gd name="T2" fmla="*/ 60 w 176"/>
              <a:gd name="T3" fmla="*/ 100 h 176"/>
              <a:gd name="T4" fmla="*/ 61 w 176"/>
              <a:gd name="T5" fmla="*/ 103 h 176"/>
              <a:gd name="T6" fmla="*/ 85 w 176"/>
              <a:gd name="T7" fmla="*/ 127 h 176"/>
              <a:gd name="T8" fmla="*/ 88 w 176"/>
              <a:gd name="T9" fmla="*/ 128 h 176"/>
              <a:gd name="T10" fmla="*/ 91 w 176"/>
              <a:gd name="T11" fmla="*/ 127 h 176"/>
              <a:gd name="T12" fmla="*/ 115 w 176"/>
              <a:gd name="T13" fmla="*/ 103 h 176"/>
              <a:gd name="T14" fmla="*/ 116 w 176"/>
              <a:gd name="T15" fmla="*/ 100 h 176"/>
              <a:gd name="T16" fmla="*/ 112 w 176"/>
              <a:gd name="T17" fmla="*/ 96 h 176"/>
              <a:gd name="T18" fmla="*/ 109 w 176"/>
              <a:gd name="T19" fmla="*/ 97 h 176"/>
              <a:gd name="T20" fmla="*/ 92 w 176"/>
              <a:gd name="T21" fmla="*/ 114 h 176"/>
              <a:gd name="T22" fmla="*/ 92 w 176"/>
              <a:gd name="T23" fmla="*/ 4 h 176"/>
              <a:gd name="T24" fmla="*/ 92 w 176"/>
              <a:gd name="T25" fmla="*/ 4 h 176"/>
              <a:gd name="T26" fmla="*/ 88 w 176"/>
              <a:gd name="T27" fmla="*/ 0 h 176"/>
              <a:gd name="T28" fmla="*/ 84 w 176"/>
              <a:gd name="T29" fmla="*/ 4 h 176"/>
              <a:gd name="T30" fmla="*/ 84 w 176"/>
              <a:gd name="T31" fmla="*/ 114 h 176"/>
              <a:gd name="T32" fmla="*/ 67 w 176"/>
              <a:gd name="T33" fmla="*/ 97 h 176"/>
              <a:gd name="T34" fmla="*/ 64 w 176"/>
              <a:gd name="T35" fmla="*/ 96 h 176"/>
              <a:gd name="T36" fmla="*/ 168 w 176"/>
              <a:gd name="T37" fmla="*/ 40 h 176"/>
              <a:gd name="T38" fmla="*/ 104 w 176"/>
              <a:gd name="T39" fmla="*/ 40 h 176"/>
              <a:gd name="T40" fmla="*/ 100 w 176"/>
              <a:gd name="T41" fmla="*/ 44 h 176"/>
              <a:gd name="T42" fmla="*/ 104 w 176"/>
              <a:gd name="T43" fmla="*/ 48 h 176"/>
              <a:gd name="T44" fmla="*/ 168 w 176"/>
              <a:gd name="T45" fmla="*/ 48 h 176"/>
              <a:gd name="T46" fmla="*/ 168 w 176"/>
              <a:gd name="T47" fmla="*/ 64 h 176"/>
              <a:gd name="T48" fmla="*/ 104 w 176"/>
              <a:gd name="T49" fmla="*/ 64 h 176"/>
              <a:gd name="T50" fmla="*/ 100 w 176"/>
              <a:gd name="T51" fmla="*/ 68 h 176"/>
              <a:gd name="T52" fmla="*/ 104 w 176"/>
              <a:gd name="T53" fmla="*/ 72 h 176"/>
              <a:gd name="T54" fmla="*/ 152 w 176"/>
              <a:gd name="T55" fmla="*/ 72 h 176"/>
              <a:gd name="T56" fmla="*/ 152 w 176"/>
              <a:gd name="T57" fmla="*/ 168 h 176"/>
              <a:gd name="T58" fmla="*/ 24 w 176"/>
              <a:gd name="T59" fmla="*/ 168 h 176"/>
              <a:gd name="T60" fmla="*/ 24 w 176"/>
              <a:gd name="T61" fmla="*/ 72 h 176"/>
              <a:gd name="T62" fmla="*/ 72 w 176"/>
              <a:gd name="T63" fmla="*/ 72 h 176"/>
              <a:gd name="T64" fmla="*/ 76 w 176"/>
              <a:gd name="T65" fmla="*/ 68 h 176"/>
              <a:gd name="T66" fmla="*/ 72 w 176"/>
              <a:gd name="T67" fmla="*/ 64 h 176"/>
              <a:gd name="T68" fmla="*/ 8 w 176"/>
              <a:gd name="T69" fmla="*/ 64 h 176"/>
              <a:gd name="T70" fmla="*/ 8 w 176"/>
              <a:gd name="T71" fmla="*/ 48 h 176"/>
              <a:gd name="T72" fmla="*/ 72 w 176"/>
              <a:gd name="T73" fmla="*/ 48 h 176"/>
              <a:gd name="T74" fmla="*/ 76 w 176"/>
              <a:gd name="T75" fmla="*/ 44 h 176"/>
              <a:gd name="T76" fmla="*/ 72 w 176"/>
              <a:gd name="T77" fmla="*/ 40 h 176"/>
              <a:gd name="T78" fmla="*/ 8 w 176"/>
              <a:gd name="T79" fmla="*/ 40 h 176"/>
              <a:gd name="T80" fmla="*/ 0 w 176"/>
              <a:gd name="T81" fmla="*/ 48 h 176"/>
              <a:gd name="T82" fmla="*/ 0 w 176"/>
              <a:gd name="T83" fmla="*/ 64 h 176"/>
              <a:gd name="T84" fmla="*/ 8 w 176"/>
              <a:gd name="T85" fmla="*/ 72 h 176"/>
              <a:gd name="T86" fmla="*/ 16 w 176"/>
              <a:gd name="T87" fmla="*/ 72 h 176"/>
              <a:gd name="T88" fmla="*/ 16 w 176"/>
              <a:gd name="T89" fmla="*/ 168 h 176"/>
              <a:gd name="T90" fmla="*/ 24 w 176"/>
              <a:gd name="T91" fmla="*/ 176 h 176"/>
              <a:gd name="T92" fmla="*/ 152 w 176"/>
              <a:gd name="T93" fmla="*/ 176 h 176"/>
              <a:gd name="T94" fmla="*/ 160 w 176"/>
              <a:gd name="T95" fmla="*/ 168 h 176"/>
              <a:gd name="T96" fmla="*/ 160 w 176"/>
              <a:gd name="T97" fmla="*/ 72 h 176"/>
              <a:gd name="T98" fmla="*/ 168 w 176"/>
              <a:gd name="T99" fmla="*/ 72 h 176"/>
              <a:gd name="T100" fmla="*/ 176 w 176"/>
              <a:gd name="T101" fmla="*/ 64 h 176"/>
              <a:gd name="T102" fmla="*/ 176 w 176"/>
              <a:gd name="T103" fmla="*/ 48 h 176"/>
              <a:gd name="T104" fmla="*/ 168 w 176"/>
              <a:gd name="T105" fmla="*/ 40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76" h="176">
                <a:moveTo>
                  <a:pt x="64" y="96"/>
                </a:moveTo>
                <a:cubicBezTo>
                  <a:pt x="62" y="96"/>
                  <a:pt x="60" y="98"/>
                  <a:pt x="60" y="100"/>
                </a:cubicBezTo>
                <a:cubicBezTo>
                  <a:pt x="60" y="101"/>
                  <a:pt x="60" y="102"/>
                  <a:pt x="61" y="103"/>
                </a:cubicBezTo>
                <a:cubicBezTo>
                  <a:pt x="85" y="127"/>
                  <a:pt x="85" y="127"/>
                  <a:pt x="85" y="127"/>
                </a:cubicBezTo>
                <a:cubicBezTo>
                  <a:pt x="86" y="128"/>
                  <a:pt x="87" y="128"/>
                  <a:pt x="88" y="128"/>
                </a:cubicBezTo>
                <a:cubicBezTo>
                  <a:pt x="89" y="128"/>
                  <a:pt x="90" y="128"/>
                  <a:pt x="91" y="127"/>
                </a:cubicBezTo>
                <a:cubicBezTo>
                  <a:pt x="115" y="103"/>
                  <a:pt x="115" y="103"/>
                  <a:pt x="115" y="103"/>
                </a:cubicBezTo>
                <a:cubicBezTo>
                  <a:pt x="116" y="102"/>
                  <a:pt x="116" y="101"/>
                  <a:pt x="116" y="100"/>
                </a:cubicBezTo>
                <a:cubicBezTo>
                  <a:pt x="116" y="98"/>
                  <a:pt x="114" y="96"/>
                  <a:pt x="112" y="96"/>
                </a:cubicBezTo>
                <a:cubicBezTo>
                  <a:pt x="111" y="96"/>
                  <a:pt x="110" y="96"/>
                  <a:pt x="109" y="97"/>
                </a:cubicBezTo>
                <a:cubicBezTo>
                  <a:pt x="92" y="114"/>
                  <a:pt x="92" y="114"/>
                  <a:pt x="92" y="11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2"/>
                  <a:pt x="90" y="0"/>
                  <a:pt x="88" y="0"/>
                </a:cubicBezTo>
                <a:cubicBezTo>
                  <a:pt x="86" y="0"/>
                  <a:pt x="84" y="2"/>
                  <a:pt x="84" y="4"/>
                </a:cubicBezTo>
                <a:cubicBezTo>
                  <a:pt x="84" y="114"/>
                  <a:pt x="84" y="114"/>
                  <a:pt x="84" y="114"/>
                </a:cubicBezTo>
                <a:cubicBezTo>
                  <a:pt x="67" y="97"/>
                  <a:pt x="67" y="97"/>
                  <a:pt x="67" y="97"/>
                </a:cubicBezTo>
                <a:cubicBezTo>
                  <a:pt x="66" y="96"/>
                  <a:pt x="65" y="96"/>
                  <a:pt x="64" y="96"/>
                </a:cubicBezTo>
                <a:moveTo>
                  <a:pt x="168" y="40"/>
                </a:moveTo>
                <a:cubicBezTo>
                  <a:pt x="104" y="40"/>
                  <a:pt x="104" y="40"/>
                  <a:pt x="104" y="40"/>
                </a:cubicBezTo>
                <a:cubicBezTo>
                  <a:pt x="102" y="40"/>
                  <a:pt x="100" y="42"/>
                  <a:pt x="100" y="44"/>
                </a:cubicBezTo>
                <a:cubicBezTo>
                  <a:pt x="100" y="46"/>
                  <a:pt x="102" y="48"/>
                  <a:pt x="104" y="48"/>
                </a:cubicBezTo>
                <a:cubicBezTo>
                  <a:pt x="168" y="48"/>
                  <a:pt x="168" y="48"/>
                  <a:pt x="168" y="48"/>
                </a:cubicBezTo>
                <a:cubicBezTo>
                  <a:pt x="168" y="64"/>
                  <a:pt x="168" y="64"/>
                  <a:pt x="168" y="64"/>
                </a:cubicBezTo>
                <a:cubicBezTo>
                  <a:pt x="104" y="64"/>
                  <a:pt x="104" y="64"/>
                  <a:pt x="104" y="64"/>
                </a:cubicBezTo>
                <a:cubicBezTo>
                  <a:pt x="102" y="64"/>
                  <a:pt x="100" y="66"/>
                  <a:pt x="100" y="68"/>
                </a:cubicBezTo>
                <a:cubicBezTo>
                  <a:pt x="100" y="70"/>
                  <a:pt x="102" y="72"/>
                  <a:pt x="104" y="72"/>
                </a:cubicBezTo>
                <a:cubicBezTo>
                  <a:pt x="152" y="72"/>
                  <a:pt x="152" y="72"/>
                  <a:pt x="152" y="72"/>
                </a:cubicBezTo>
                <a:cubicBezTo>
                  <a:pt x="152" y="168"/>
                  <a:pt x="152" y="168"/>
                  <a:pt x="152" y="168"/>
                </a:cubicBezTo>
                <a:cubicBezTo>
                  <a:pt x="24" y="168"/>
                  <a:pt x="24" y="168"/>
                  <a:pt x="24" y="168"/>
                </a:cubicBezTo>
                <a:cubicBezTo>
                  <a:pt x="24" y="72"/>
                  <a:pt x="24" y="72"/>
                  <a:pt x="24" y="72"/>
                </a:cubicBezTo>
                <a:cubicBezTo>
                  <a:pt x="72" y="72"/>
                  <a:pt x="72" y="72"/>
                  <a:pt x="72" y="72"/>
                </a:cubicBezTo>
                <a:cubicBezTo>
                  <a:pt x="74" y="72"/>
                  <a:pt x="76" y="70"/>
                  <a:pt x="76" y="68"/>
                </a:cubicBezTo>
                <a:cubicBezTo>
                  <a:pt x="76" y="66"/>
                  <a:pt x="74" y="64"/>
                  <a:pt x="72" y="64"/>
                </a:cubicBezTo>
                <a:cubicBezTo>
                  <a:pt x="8" y="64"/>
                  <a:pt x="8" y="64"/>
                  <a:pt x="8" y="64"/>
                </a:cubicBezTo>
                <a:cubicBezTo>
                  <a:pt x="8" y="48"/>
                  <a:pt x="8" y="48"/>
                  <a:pt x="8" y="48"/>
                </a:cubicBezTo>
                <a:cubicBezTo>
                  <a:pt x="72" y="48"/>
                  <a:pt x="72" y="48"/>
                  <a:pt x="72" y="48"/>
                </a:cubicBezTo>
                <a:cubicBezTo>
                  <a:pt x="74" y="48"/>
                  <a:pt x="76" y="46"/>
                  <a:pt x="76" y="44"/>
                </a:cubicBezTo>
                <a:cubicBezTo>
                  <a:pt x="76" y="42"/>
                  <a:pt x="74" y="40"/>
                  <a:pt x="72" y="40"/>
                </a:cubicBezTo>
                <a:cubicBezTo>
                  <a:pt x="8" y="40"/>
                  <a:pt x="8" y="40"/>
                  <a:pt x="8" y="40"/>
                </a:cubicBezTo>
                <a:cubicBezTo>
                  <a:pt x="4" y="40"/>
                  <a:pt x="0" y="44"/>
                  <a:pt x="0" y="48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8"/>
                  <a:pt x="4" y="72"/>
                  <a:pt x="8" y="72"/>
                </a:cubicBezTo>
                <a:cubicBezTo>
                  <a:pt x="16" y="72"/>
                  <a:pt x="16" y="72"/>
                  <a:pt x="16" y="72"/>
                </a:cubicBezTo>
                <a:cubicBezTo>
                  <a:pt x="16" y="168"/>
                  <a:pt x="16" y="168"/>
                  <a:pt x="16" y="168"/>
                </a:cubicBezTo>
                <a:cubicBezTo>
                  <a:pt x="16" y="172"/>
                  <a:pt x="20" y="176"/>
                  <a:pt x="24" y="176"/>
                </a:cubicBezTo>
                <a:cubicBezTo>
                  <a:pt x="152" y="176"/>
                  <a:pt x="152" y="176"/>
                  <a:pt x="152" y="176"/>
                </a:cubicBezTo>
                <a:cubicBezTo>
                  <a:pt x="156" y="176"/>
                  <a:pt x="160" y="172"/>
                  <a:pt x="160" y="168"/>
                </a:cubicBezTo>
                <a:cubicBezTo>
                  <a:pt x="160" y="72"/>
                  <a:pt x="160" y="72"/>
                  <a:pt x="160" y="72"/>
                </a:cubicBezTo>
                <a:cubicBezTo>
                  <a:pt x="168" y="72"/>
                  <a:pt x="168" y="72"/>
                  <a:pt x="168" y="72"/>
                </a:cubicBezTo>
                <a:cubicBezTo>
                  <a:pt x="172" y="72"/>
                  <a:pt x="176" y="68"/>
                  <a:pt x="176" y="64"/>
                </a:cubicBezTo>
                <a:cubicBezTo>
                  <a:pt x="176" y="48"/>
                  <a:pt x="176" y="48"/>
                  <a:pt x="176" y="48"/>
                </a:cubicBezTo>
                <a:cubicBezTo>
                  <a:pt x="176" y="44"/>
                  <a:pt x="172" y="40"/>
                  <a:pt x="168" y="40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uk-UA"/>
            </a:defPPr>
            <a:lvl1pPr marL="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8117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6235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4353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24712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0589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8706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6824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4942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uk-UA"/>
          </a:p>
        </p:txBody>
      </p:sp>
      <p:sp>
        <p:nvSpPr>
          <p:cNvPr id="52" name="Content Placeholder 2"/>
          <p:cNvSpPr txBox="1">
            <a:spLocks/>
          </p:cNvSpPr>
          <p:nvPr/>
        </p:nvSpPr>
        <p:spPr>
          <a:xfrm>
            <a:off x="491563" y="2284311"/>
            <a:ext cx="10660042" cy="3657600"/>
          </a:xfrm>
          <a:prstGeom prst="rect">
            <a:avLst/>
          </a:prstGeom>
        </p:spPr>
        <p:txBody>
          <a:bodyPr>
            <a:normAutofit/>
          </a:bodyPr>
          <a:lstStyle>
            <a:lvl1pPr marL="228611" indent="-228611" algn="l" defTabSz="914446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34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57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80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503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726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949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171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394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Oval 52"/>
              <p:cNvSpPr/>
              <p:nvPr/>
            </p:nvSpPr>
            <p:spPr>
              <a:xfrm>
                <a:off x="3535645" y="2616586"/>
                <a:ext cx="669852" cy="663291"/>
              </a:xfrm>
              <a:prstGeom prst="ellipse">
                <a:avLst/>
              </a:prstGeom>
              <a:solidFill>
                <a:srgbClr val="E85938"/>
              </a:solidFill>
              <a:ln w="635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000" b="1" i="1" dirty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000" b="1" dirty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en-CA" sz="2000" b="1" dirty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n-CA" sz="1200" b="1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53" name="Oval 5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35645" y="2616586"/>
                <a:ext cx="669852" cy="663291"/>
              </a:xfrm>
              <a:prstGeom prst="ellipse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63500">
                <a:noFill/>
              </a:ln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Oval 53"/>
              <p:cNvSpPr/>
              <p:nvPr/>
            </p:nvSpPr>
            <p:spPr>
              <a:xfrm>
                <a:off x="3535645" y="3988180"/>
                <a:ext cx="669852" cy="663291"/>
              </a:xfrm>
              <a:prstGeom prst="ellipse">
                <a:avLst/>
              </a:prstGeom>
              <a:solidFill>
                <a:srgbClr val="E85938"/>
              </a:solidFill>
              <a:ln w="635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en-CA" sz="2000" b="1" dirty="0">
                  <a:solidFill>
                    <a:schemeClr val="tx2"/>
                  </a:solidFill>
                </a:endParaRPr>
              </a:p>
            </p:txBody>
          </p:sp>
        </mc:Choice>
        <mc:Fallback xmlns="">
          <p:sp>
            <p:nvSpPr>
              <p:cNvPr id="54" name="Oval 5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35645" y="3988180"/>
                <a:ext cx="669852" cy="663291"/>
              </a:xfrm>
              <a:prstGeom prst="ellipse">
                <a:avLst/>
              </a:prstGeom>
              <a:blipFill rotWithShape="0">
                <a:blip r:embed="rId4"/>
                <a:stretch>
                  <a:fillRect/>
                </a:stretch>
              </a:blipFill>
              <a:ln w="63500">
                <a:noFill/>
              </a:ln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Oval 54"/>
              <p:cNvSpPr/>
              <p:nvPr/>
            </p:nvSpPr>
            <p:spPr>
              <a:xfrm>
                <a:off x="3535645" y="5267165"/>
                <a:ext cx="669852" cy="663291"/>
              </a:xfrm>
              <a:prstGeom prst="ellipse">
                <a:avLst/>
              </a:prstGeom>
              <a:solidFill>
                <a:srgbClr val="E85938"/>
              </a:solidFill>
              <a:ln w="635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lang="en-CA" sz="2000" b="1" dirty="0">
                  <a:solidFill>
                    <a:schemeClr val="tx2"/>
                  </a:solidFill>
                </a:endParaRPr>
              </a:p>
            </p:txBody>
          </p:sp>
        </mc:Choice>
        <mc:Fallback xmlns="">
          <p:sp>
            <p:nvSpPr>
              <p:cNvPr id="55" name="Oval 5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35645" y="5267165"/>
                <a:ext cx="669852" cy="663291"/>
              </a:xfrm>
              <a:prstGeom prst="ellipse">
                <a:avLst/>
              </a:prstGeom>
              <a:blipFill rotWithShape="0">
                <a:blip r:embed="rId5"/>
                <a:stretch>
                  <a:fillRect/>
                </a:stretch>
              </a:blipFill>
              <a:ln w="63500">
                <a:noFill/>
              </a:ln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6" name="Oval 55"/>
          <p:cNvSpPr/>
          <p:nvPr/>
        </p:nvSpPr>
        <p:spPr>
          <a:xfrm>
            <a:off x="5860466" y="3623207"/>
            <a:ext cx="1359897" cy="1362456"/>
          </a:xfrm>
          <a:prstGeom prst="ellipse">
            <a:avLst/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000" dirty="0">
              <a:solidFill>
                <a:schemeClr val="tx2"/>
              </a:solidFill>
            </a:endParaRPr>
          </a:p>
        </p:txBody>
      </p:sp>
      <p:sp>
        <p:nvSpPr>
          <p:cNvPr id="57" name="Right Arrow 56"/>
          <p:cNvSpPr/>
          <p:nvPr/>
        </p:nvSpPr>
        <p:spPr>
          <a:xfrm rot="1354124">
            <a:off x="4118118" y="3257744"/>
            <a:ext cx="1955923" cy="461396"/>
          </a:xfrm>
          <a:prstGeom prst="rightArrow">
            <a:avLst>
              <a:gd name="adj1" fmla="val 36174"/>
              <a:gd name="adj2" fmla="val 73044"/>
            </a:avLst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p:sp>
        <p:nvSpPr>
          <p:cNvPr id="58" name="Right Arrow 57"/>
          <p:cNvSpPr/>
          <p:nvPr/>
        </p:nvSpPr>
        <p:spPr>
          <a:xfrm rot="20288601">
            <a:off x="4155060" y="4910344"/>
            <a:ext cx="1955923" cy="461396"/>
          </a:xfrm>
          <a:prstGeom prst="rightArrow">
            <a:avLst>
              <a:gd name="adj1" fmla="val 36174"/>
              <a:gd name="adj2" fmla="val 73044"/>
            </a:avLst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p:sp>
        <p:nvSpPr>
          <p:cNvPr id="59" name="Right Arrow 58"/>
          <p:cNvSpPr/>
          <p:nvPr/>
        </p:nvSpPr>
        <p:spPr>
          <a:xfrm>
            <a:off x="4239421" y="4089128"/>
            <a:ext cx="1582163" cy="461396"/>
          </a:xfrm>
          <a:prstGeom prst="rightArrow">
            <a:avLst>
              <a:gd name="adj1" fmla="val 36174"/>
              <a:gd name="adj2" fmla="val 73044"/>
            </a:avLst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p:sp>
        <p:nvSpPr>
          <p:cNvPr id="60" name="Left Brace 59"/>
          <p:cNvSpPr/>
          <p:nvPr/>
        </p:nvSpPr>
        <p:spPr>
          <a:xfrm>
            <a:off x="2909741" y="2561813"/>
            <a:ext cx="510362" cy="3485244"/>
          </a:xfrm>
          <a:prstGeom prst="leftBrace">
            <a:avLst>
              <a:gd name="adj1" fmla="val 137500"/>
              <a:gd name="adj2" fmla="val 50000"/>
            </a:avLst>
          </a:prstGeom>
          <a:ln w="57150"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1" name="TextBox 60"/>
          <p:cNvSpPr txBox="1"/>
          <p:nvPr/>
        </p:nvSpPr>
        <p:spPr>
          <a:xfrm>
            <a:off x="505422" y="3988180"/>
            <a:ext cx="24663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1600" dirty="0" smtClean="0">
                <a:solidFill>
                  <a:schemeClr val="tx2"/>
                </a:solidFill>
              </a:rPr>
              <a:t>INPUTS/INDEPENDENT VARIABLES</a:t>
            </a:r>
            <a:endParaRPr lang="en-CA" sz="1600" dirty="0">
              <a:solidFill>
                <a:schemeClr val="tx2"/>
              </a:solidFill>
            </a:endParaRPr>
          </a:p>
        </p:txBody>
      </p:sp>
      <p:sp>
        <p:nvSpPr>
          <p:cNvPr id="62" name="Right Arrow 61"/>
          <p:cNvSpPr/>
          <p:nvPr/>
        </p:nvSpPr>
        <p:spPr>
          <a:xfrm>
            <a:off x="10070759" y="4113111"/>
            <a:ext cx="771126" cy="461396"/>
          </a:xfrm>
          <a:prstGeom prst="rightArrow">
            <a:avLst>
              <a:gd name="adj1" fmla="val 36174"/>
              <a:gd name="adj2" fmla="val 73044"/>
            </a:avLst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3" name="TextBox 62"/>
              <p:cNvSpPr txBox="1"/>
              <p:nvPr/>
            </p:nvSpPr>
            <p:spPr>
              <a:xfrm>
                <a:off x="4598511" y="2918125"/>
                <a:ext cx="578492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000" b="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00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CA" sz="2000" b="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CA" sz="2000" dirty="0">
                  <a:solidFill>
                    <a:schemeClr val="tx2"/>
                  </a:solidFill>
                </a:endParaRPr>
              </a:p>
            </p:txBody>
          </p:sp>
        </mc:Choice>
        <mc:Fallback xmlns="">
          <p:sp>
            <p:nvSpPr>
              <p:cNvPr id="63" name="TextBox 6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98511" y="2918125"/>
                <a:ext cx="578492" cy="400110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4" name="Oval 63"/>
          <p:cNvSpPr/>
          <p:nvPr/>
        </p:nvSpPr>
        <p:spPr>
          <a:xfrm>
            <a:off x="8710862" y="3659511"/>
            <a:ext cx="1359897" cy="1362456"/>
          </a:xfrm>
          <a:prstGeom prst="ellipse">
            <a:avLst/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CA" sz="3200" dirty="0">
                <a:solidFill>
                  <a:schemeClr val="bg1"/>
                </a:solidFill>
              </a:rPr>
              <a:t>F</a:t>
            </a:r>
            <a:endParaRPr lang="en-CA" sz="3200" dirty="0" smtClean="0">
              <a:solidFill>
                <a:schemeClr val="bg1"/>
              </a:solidFill>
            </a:endParaRPr>
          </a:p>
        </p:txBody>
      </p:sp>
      <p:sp>
        <p:nvSpPr>
          <p:cNvPr id="65" name="Right Arrow 64"/>
          <p:cNvSpPr/>
          <p:nvPr/>
        </p:nvSpPr>
        <p:spPr>
          <a:xfrm rot="5400000">
            <a:off x="6136790" y="2970090"/>
            <a:ext cx="789942" cy="461396"/>
          </a:xfrm>
          <a:prstGeom prst="rightArrow">
            <a:avLst>
              <a:gd name="adj1" fmla="val 36174"/>
              <a:gd name="adj2" fmla="val 73044"/>
            </a:avLst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6376747" y="2358981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dirty="0" smtClean="0">
                <a:solidFill>
                  <a:schemeClr val="tx2"/>
                </a:solidFill>
              </a:rPr>
              <a:t>b</a:t>
            </a:r>
            <a:endParaRPr lang="en-CA" sz="2000" dirty="0">
              <a:solidFill>
                <a:schemeClr val="tx2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7" name="TextBox 66"/>
              <p:cNvSpPr txBox="1"/>
              <p:nvPr/>
            </p:nvSpPr>
            <p:spPr>
              <a:xfrm>
                <a:off x="5392754" y="5463636"/>
                <a:ext cx="4800353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24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CA" sz="24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CA" sz="24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CA" sz="24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CA" sz="24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4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CA" sz="24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CA" sz="24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4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CA" sz="24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CA" sz="24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CA" sz="2400" i="1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4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CA" sz="24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en-CA" sz="2400" i="1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400" i="1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CA" sz="24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CA" sz="24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CA" sz="2400" i="1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4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CA" sz="24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sSub>
                        <m:sSubPr>
                          <m:ctrlPr>
                            <a:rPr lang="en-CA" sz="2400" i="1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400" i="1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CA" sz="24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CA" sz="24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CA" sz="24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CA" sz="24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CA" sz="2400" dirty="0">
                  <a:solidFill>
                    <a:schemeClr val="tx2"/>
                  </a:solidFill>
                </a:endParaRPr>
              </a:p>
            </p:txBody>
          </p:sp>
        </mc:Choice>
        <mc:Fallback xmlns="">
          <p:sp>
            <p:nvSpPr>
              <p:cNvPr id="67" name="TextBox 6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2754" y="5463636"/>
                <a:ext cx="4800353" cy="461665"/>
              </a:xfrm>
              <a:prstGeom prst="rect">
                <a:avLst/>
              </a:prstGeom>
              <a:blipFill rotWithShape="0">
                <a:blip r:embed="rId7"/>
                <a:stretch>
                  <a:fillRect b="-17105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8" name="TextBox 67"/>
              <p:cNvSpPr txBox="1"/>
              <p:nvPr/>
            </p:nvSpPr>
            <p:spPr>
              <a:xfrm>
                <a:off x="4562605" y="3844929"/>
                <a:ext cx="58445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000" b="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00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CA" sz="2000" b="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CA" sz="2000" dirty="0">
                  <a:solidFill>
                    <a:schemeClr val="tx2"/>
                  </a:solidFill>
                </a:endParaRPr>
              </a:p>
            </p:txBody>
          </p:sp>
        </mc:Choice>
        <mc:Fallback xmlns="">
          <p:sp>
            <p:nvSpPr>
              <p:cNvPr id="68" name="TextBox 6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62605" y="3844929"/>
                <a:ext cx="584454" cy="400110"/>
              </a:xfrm>
              <a:prstGeom prst="rect">
                <a:avLst/>
              </a:prstGeom>
              <a:blipFill rotWithShape="0">
                <a:blip r:embed="rId8"/>
                <a:stretch>
                  <a:fillRect b="-1538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9" name="TextBox 68"/>
              <p:cNvSpPr txBox="1"/>
              <p:nvPr/>
            </p:nvSpPr>
            <p:spPr>
              <a:xfrm>
                <a:off x="4569744" y="4653909"/>
                <a:ext cx="58445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000" b="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00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CA" sz="2000" b="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CA" sz="2000" dirty="0">
                  <a:solidFill>
                    <a:schemeClr val="tx2"/>
                  </a:solidFill>
                </a:endParaRPr>
              </a:p>
            </p:txBody>
          </p:sp>
        </mc:Choice>
        <mc:Fallback xmlns="">
          <p:sp>
            <p:nvSpPr>
              <p:cNvPr id="69" name="TextBox 6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69744" y="4653909"/>
                <a:ext cx="584454" cy="400110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0" name="Picture 69"/>
          <p:cNvPicPr>
            <a:picLocks noChangeAspect="1"/>
          </p:cNvPicPr>
          <p:nvPr/>
        </p:nvPicPr>
        <p:blipFill>
          <a:blip r:embed="rId10">
            <a:clrChange>
              <a:clrFrom>
                <a:srgbClr val="89C800"/>
              </a:clrFrom>
              <a:clrTo>
                <a:srgbClr val="89C800">
                  <a:alpha val="0"/>
                </a:srgbClr>
              </a:clrTo>
            </a:clrChange>
            <a:duotone>
              <a:prstClr val="black"/>
              <a:schemeClr val="accent6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6267564" y="3888821"/>
            <a:ext cx="520576" cy="754543"/>
          </a:xfrm>
          <a:prstGeom prst="rect">
            <a:avLst/>
          </a:prstGeom>
        </p:spPr>
      </p:pic>
      <p:sp>
        <p:nvSpPr>
          <p:cNvPr id="71" name="Right Arrow 70"/>
          <p:cNvSpPr/>
          <p:nvPr/>
        </p:nvSpPr>
        <p:spPr>
          <a:xfrm>
            <a:off x="7231180" y="4076807"/>
            <a:ext cx="1440800" cy="461396"/>
          </a:xfrm>
          <a:prstGeom prst="rightArrow">
            <a:avLst>
              <a:gd name="adj1" fmla="val 36174"/>
              <a:gd name="adj2" fmla="val 73044"/>
            </a:avLst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5851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t-IT" sz="3000" b="1" dirty="0" smtClean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SINGLE NEURON MODEL IN ACTION</a:t>
            </a:r>
            <a:endParaRPr lang="it-IT" sz="30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51" name="Content Placeholder 2"/>
          <p:cNvSpPr txBox="1">
            <a:spLocks/>
          </p:cNvSpPr>
          <p:nvPr/>
        </p:nvSpPr>
        <p:spPr>
          <a:xfrm>
            <a:off x="554183" y="1264643"/>
            <a:ext cx="11333017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Let’s assume that the activation function is a Unit Step Activation Function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The activation functions is used to map the input between (0, 1).</a:t>
            </a:r>
            <a:br>
              <a:rPr lang="en-CA" sz="2000" dirty="0">
                <a:latin typeface="Montserrat" charset="0"/>
                <a:ea typeface="Montserrat" charset="0"/>
                <a:cs typeface="Montserrat" charset="0"/>
              </a:rPr>
            </a:b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28" name="Freeform 27"/>
          <p:cNvSpPr>
            <a:spLocks noEditPoints="1"/>
          </p:cNvSpPr>
          <p:nvPr/>
        </p:nvSpPr>
        <p:spPr bwMode="auto">
          <a:xfrm>
            <a:off x="6240871" y="3211492"/>
            <a:ext cx="413844" cy="423037"/>
          </a:xfrm>
          <a:custGeom>
            <a:avLst/>
            <a:gdLst>
              <a:gd name="T0" fmla="*/ 64 w 176"/>
              <a:gd name="T1" fmla="*/ 96 h 176"/>
              <a:gd name="T2" fmla="*/ 60 w 176"/>
              <a:gd name="T3" fmla="*/ 100 h 176"/>
              <a:gd name="T4" fmla="*/ 61 w 176"/>
              <a:gd name="T5" fmla="*/ 103 h 176"/>
              <a:gd name="T6" fmla="*/ 85 w 176"/>
              <a:gd name="T7" fmla="*/ 127 h 176"/>
              <a:gd name="T8" fmla="*/ 88 w 176"/>
              <a:gd name="T9" fmla="*/ 128 h 176"/>
              <a:gd name="T10" fmla="*/ 91 w 176"/>
              <a:gd name="T11" fmla="*/ 127 h 176"/>
              <a:gd name="T12" fmla="*/ 115 w 176"/>
              <a:gd name="T13" fmla="*/ 103 h 176"/>
              <a:gd name="T14" fmla="*/ 116 w 176"/>
              <a:gd name="T15" fmla="*/ 100 h 176"/>
              <a:gd name="T16" fmla="*/ 112 w 176"/>
              <a:gd name="T17" fmla="*/ 96 h 176"/>
              <a:gd name="T18" fmla="*/ 109 w 176"/>
              <a:gd name="T19" fmla="*/ 97 h 176"/>
              <a:gd name="T20" fmla="*/ 92 w 176"/>
              <a:gd name="T21" fmla="*/ 114 h 176"/>
              <a:gd name="T22" fmla="*/ 92 w 176"/>
              <a:gd name="T23" fmla="*/ 4 h 176"/>
              <a:gd name="T24" fmla="*/ 92 w 176"/>
              <a:gd name="T25" fmla="*/ 4 h 176"/>
              <a:gd name="T26" fmla="*/ 88 w 176"/>
              <a:gd name="T27" fmla="*/ 0 h 176"/>
              <a:gd name="T28" fmla="*/ 84 w 176"/>
              <a:gd name="T29" fmla="*/ 4 h 176"/>
              <a:gd name="T30" fmla="*/ 84 w 176"/>
              <a:gd name="T31" fmla="*/ 114 h 176"/>
              <a:gd name="T32" fmla="*/ 67 w 176"/>
              <a:gd name="T33" fmla="*/ 97 h 176"/>
              <a:gd name="T34" fmla="*/ 64 w 176"/>
              <a:gd name="T35" fmla="*/ 96 h 176"/>
              <a:gd name="T36" fmla="*/ 168 w 176"/>
              <a:gd name="T37" fmla="*/ 40 h 176"/>
              <a:gd name="T38" fmla="*/ 104 w 176"/>
              <a:gd name="T39" fmla="*/ 40 h 176"/>
              <a:gd name="T40" fmla="*/ 100 w 176"/>
              <a:gd name="T41" fmla="*/ 44 h 176"/>
              <a:gd name="T42" fmla="*/ 104 w 176"/>
              <a:gd name="T43" fmla="*/ 48 h 176"/>
              <a:gd name="T44" fmla="*/ 168 w 176"/>
              <a:gd name="T45" fmla="*/ 48 h 176"/>
              <a:gd name="T46" fmla="*/ 168 w 176"/>
              <a:gd name="T47" fmla="*/ 64 h 176"/>
              <a:gd name="T48" fmla="*/ 104 w 176"/>
              <a:gd name="T49" fmla="*/ 64 h 176"/>
              <a:gd name="T50" fmla="*/ 100 w 176"/>
              <a:gd name="T51" fmla="*/ 68 h 176"/>
              <a:gd name="T52" fmla="*/ 104 w 176"/>
              <a:gd name="T53" fmla="*/ 72 h 176"/>
              <a:gd name="T54" fmla="*/ 152 w 176"/>
              <a:gd name="T55" fmla="*/ 72 h 176"/>
              <a:gd name="T56" fmla="*/ 152 w 176"/>
              <a:gd name="T57" fmla="*/ 168 h 176"/>
              <a:gd name="T58" fmla="*/ 24 w 176"/>
              <a:gd name="T59" fmla="*/ 168 h 176"/>
              <a:gd name="T60" fmla="*/ 24 w 176"/>
              <a:gd name="T61" fmla="*/ 72 h 176"/>
              <a:gd name="T62" fmla="*/ 72 w 176"/>
              <a:gd name="T63" fmla="*/ 72 h 176"/>
              <a:gd name="T64" fmla="*/ 76 w 176"/>
              <a:gd name="T65" fmla="*/ 68 h 176"/>
              <a:gd name="T66" fmla="*/ 72 w 176"/>
              <a:gd name="T67" fmla="*/ 64 h 176"/>
              <a:gd name="T68" fmla="*/ 8 w 176"/>
              <a:gd name="T69" fmla="*/ 64 h 176"/>
              <a:gd name="T70" fmla="*/ 8 w 176"/>
              <a:gd name="T71" fmla="*/ 48 h 176"/>
              <a:gd name="T72" fmla="*/ 72 w 176"/>
              <a:gd name="T73" fmla="*/ 48 h 176"/>
              <a:gd name="T74" fmla="*/ 76 w 176"/>
              <a:gd name="T75" fmla="*/ 44 h 176"/>
              <a:gd name="T76" fmla="*/ 72 w 176"/>
              <a:gd name="T77" fmla="*/ 40 h 176"/>
              <a:gd name="T78" fmla="*/ 8 w 176"/>
              <a:gd name="T79" fmla="*/ 40 h 176"/>
              <a:gd name="T80" fmla="*/ 0 w 176"/>
              <a:gd name="T81" fmla="*/ 48 h 176"/>
              <a:gd name="T82" fmla="*/ 0 w 176"/>
              <a:gd name="T83" fmla="*/ 64 h 176"/>
              <a:gd name="T84" fmla="*/ 8 w 176"/>
              <a:gd name="T85" fmla="*/ 72 h 176"/>
              <a:gd name="T86" fmla="*/ 16 w 176"/>
              <a:gd name="T87" fmla="*/ 72 h 176"/>
              <a:gd name="T88" fmla="*/ 16 w 176"/>
              <a:gd name="T89" fmla="*/ 168 h 176"/>
              <a:gd name="T90" fmla="*/ 24 w 176"/>
              <a:gd name="T91" fmla="*/ 176 h 176"/>
              <a:gd name="T92" fmla="*/ 152 w 176"/>
              <a:gd name="T93" fmla="*/ 176 h 176"/>
              <a:gd name="T94" fmla="*/ 160 w 176"/>
              <a:gd name="T95" fmla="*/ 168 h 176"/>
              <a:gd name="T96" fmla="*/ 160 w 176"/>
              <a:gd name="T97" fmla="*/ 72 h 176"/>
              <a:gd name="T98" fmla="*/ 168 w 176"/>
              <a:gd name="T99" fmla="*/ 72 h 176"/>
              <a:gd name="T100" fmla="*/ 176 w 176"/>
              <a:gd name="T101" fmla="*/ 64 h 176"/>
              <a:gd name="T102" fmla="*/ 176 w 176"/>
              <a:gd name="T103" fmla="*/ 48 h 176"/>
              <a:gd name="T104" fmla="*/ 168 w 176"/>
              <a:gd name="T105" fmla="*/ 40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76" h="176">
                <a:moveTo>
                  <a:pt x="64" y="96"/>
                </a:moveTo>
                <a:cubicBezTo>
                  <a:pt x="62" y="96"/>
                  <a:pt x="60" y="98"/>
                  <a:pt x="60" y="100"/>
                </a:cubicBezTo>
                <a:cubicBezTo>
                  <a:pt x="60" y="101"/>
                  <a:pt x="60" y="102"/>
                  <a:pt x="61" y="103"/>
                </a:cubicBezTo>
                <a:cubicBezTo>
                  <a:pt x="85" y="127"/>
                  <a:pt x="85" y="127"/>
                  <a:pt x="85" y="127"/>
                </a:cubicBezTo>
                <a:cubicBezTo>
                  <a:pt x="86" y="128"/>
                  <a:pt x="87" y="128"/>
                  <a:pt x="88" y="128"/>
                </a:cubicBezTo>
                <a:cubicBezTo>
                  <a:pt x="89" y="128"/>
                  <a:pt x="90" y="128"/>
                  <a:pt x="91" y="127"/>
                </a:cubicBezTo>
                <a:cubicBezTo>
                  <a:pt x="115" y="103"/>
                  <a:pt x="115" y="103"/>
                  <a:pt x="115" y="103"/>
                </a:cubicBezTo>
                <a:cubicBezTo>
                  <a:pt x="116" y="102"/>
                  <a:pt x="116" y="101"/>
                  <a:pt x="116" y="100"/>
                </a:cubicBezTo>
                <a:cubicBezTo>
                  <a:pt x="116" y="98"/>
                  <a:pt x="114" y="96"/>
                  <a:pt x="112" y="96"/>
                </a:cubicBezTo>
                <a:cubicBezTo>
                  <a:pt x="111" y="96"/>
                  <a:pt x="110" y="96"/>
                  <a:pt x="109" y="97"/>
                </a:cubicBezTo>
                <a:cubicBezTo>
                  <a:pt x="92" y="114"/>
                  <a:pt x="92" y="114"/>
                  <a:pt x="92" y="11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2"/>
                  <a:pt x="90" y="0"/>
                  <a:pt x="88" y="0"/>
                </a:cubicBezTo>
                <a:cubicBezTo>
                  <a:pt x="86" y="0"/>
                  <a:pt x="84" y="2"/>
                  <a:pt x="84" y="4"/>
                </a:cubicBezTo>
                <a:cubicBezTo>
                  <a:pt x="84" y="114"/>
                  <a:pt x="84" y="114"/>
                  <a:pt x="84" y="114"/>
                </a:cubicBezTo>
                <a:cubicBezTo>
                  <a:pt x="67" y="97"/>
                  <a:pt x="67" y="97"/>
                  <a:pt x="67" y="97"/>
                </a:cubicBezTo>
                <a:cubicBezTo>
                  <a:pt x="66" y="96"/>
                  <a:pt x="65" y="96"/>
                  <a:pt x="64" y="96"/>
                </a:cubicBezTo>
                <a:moveTo>
                  <a:pt x="168" y="40"/>
                </a:moveTo>
                <a:cubicBezTo>
                  <a:pt x="104" y="40"/>
                  <a:pt x="104" y="40"/>
                  <a:pt x="104" y="40"/>
                </a:cubicBezTo>
                <a:cubicBezTo>
                  <a:pt x="102" y="40"/>
                  <a:pt x="100" y="42"/>
                  <a:pt x="100" y="44"/>
                </a:cubicBezTo>
                <a:cubicBezTo>
                  <a:pt x="100" y="46"/>
                  <a:pt x="102" y="48"/>
                  <a:pt x="104" y="48"/>
                </a:cubicBezTo>
                <a:cubicBezTo>
                  <a:pt x="168" y="48"/>
                  <a:pt x="168" y="48"/>
                  <a:pt x="168" y="48"/>
                </a:cubicBezTo>
                <a:cubicBezTo>
                  <a:pt x="168" y="64"/>
                  <a:pt x="168" y="64"/>
                  <a:pt x="168" y="64"/>
                </a:cubicBezTo>
                <a:cubicBezTo>
                  <a:pt x="104" y="64"/>
                  <a:pt x="104" y="64"/>
                  <a:pt x="104" y="64"/>
                </a:cubicBezTo>
                <a:cubicBezTo>
                  <a:pt x="102" y="64"/>
                  <a:pt x="100" y="66"/>
                  <a:pt x="100" y="68"/>
                </a:cubicBezTo>
                <a:cubicBezTo>
                  <a:pt x="100" y="70"/>
                  <a:pt x="102" y="72"/>
                  <a:pt x="104" y="72"/>
                </a:cubicBezTo>
                <a:cubicBezTo>
                  <a:pt x="152" y="72"/>
                  <a:pt x="152" y="72"/>
                  <a:pt x="152" y="72"/>
                </a:cubicBezTo>
                <a:cubicBezTo>
                  <a:pt x="152" y="168"/>
                  <a:pt x="152" y="168"/>
                  <a:pt x="152" y="168"/>
                </a:cubicBezTo>
                <a:cubicBezTo>
                  <a:pt x="24" y="168"/>
                  <a:pt x="24" y="168"/>
                  <a:pt x="24" y="168"/>
                </a:cubicBezTo>
                <a:cubicBezTo>
                  <a:pt x="24" y="72"/>
                  <a:pt x="24" y="72"/>
                  <a:pt x="24" y="72"/>
                </a:cubicBezTo>
                <a:cubicBezTo>
                  <a:pt x="72" y="72"/>
                  <a:pt x="72" y="72"/>
                  <a:pt x="72" y="72"/>
                </a:cubicBezTo>
                <a:cubicBezTo>
                  <a:pt x="74" y="72"/>
                  <a:pt x="76" y="70"/>
                  <a:pt x="76" y="68"/>
                </a:cubicBezTo>
                <a:cubicBezTo>
                  <a:pt x="76" y="66"/>
                  <a:pt x="74" y="64"/>
                  <a:pt x="72" y="64"/>
                </a:cubicBezTo>
                <a:cubicBezTo>
                  <a:pt x="8" y="64"/>
                  <a:pt x="8" y="64"/>
                  <a:pt x="8" y="64"/>
                </a:cubicBezTo>
                <a:cubicBezTo>
                  <a:pt x="8" y="48"/>
                  <a:pt x="8" y="48"/>
                  <a:pt x="8" y="48"/>
                </a:cubicBezTo>
                <a:cubicBezTo>
                  <a:pt x="72" y="48"/>
                  <a:pt x="72" y="48"/>
                  <a:pt x="72" y="48"/>
                </a:cubicBezTo>
                <a:cubicBezTo>
                  <a:pt x="74" y="48"/>
                  <a:pt x="76" y="46"/>
                  <a:pt x="76" y="44"/>
                </a:cubicBezTo>
                <a:cubicBezTo>
                  <a:pt x="76" y="42"/>
                  <a:pt x="74" y="40"/>
                  <a:pt x="72" y="40"/>
                </a:cubicBezTo>
                <a:cubicBezTo>
                  <a:pt x="8" y="40"/>
                  <a:pt x="8" y="40"/>
                  <a:pt x="8" y="40"/>
                </a:cubicBezTo>
                <a:cubicBezTo>
                  <a:pt x="4" y="40"/>
                  <a:pt x="0" y="44"/>
                  <a:pt x="0" y="48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8"/>
                  <a:pt x="4" y="72"/>
                  <a:pt x="8" y="72"/>
                </a:cubicBezTo>
                <a:cubicBezTo>
                  <a:pt x="16" y="72"/>
                  <a:pt x="16" y="72"/>
                  <a:pt x="16" y="72"/>
                </a:cubicBezTo>
                <a:cubicBezTo>
                  <a:pt x="16" y="168"/>
                  <a:pt x="16" y="168"/>
                  <a:pt x="16" y="168"/>
                </a:cubicBezTo>
                <a:cubicBezTo>
                  <a:pt x="16" y="172"/>
                  <a:pt x="20" y="176"/>
                  <a:pt x="24" y="176"/>
                </a:cubicBezTo>
                <a:cubicBezTo>
                  <a:pt x="152" y="176"/>
                  <a:pt x="152" y="176"/>
                  <a:pt x="152" y="176"/>
                </a:cubicBezTo>
                <a:cubicBezTo>
                  <a:pt x="156" y="176"/>
                  <a:pt x="160" y="172"/>
                  <a:pt x="160" y="168"/>
                </a:cubicBezTo>
                <a:cubicBezTo>
                  <a:pt x="160" y="72"/>
                  <a:pt x="160" y="72"/>
                  <a:pt x="160" y="72"/>
                </a:cubicBezTo>
                <a:cubicBezTo>
                  <a:pt x="168" y="72"/>
                  <a:pt x="168" y="72"/>
                  <a:pt x="168" y="72"/>
                </a:cubicBezTo>
                <a:cubicBezTo>
                  <a:pt x="172" y="72"/>
                  <a:pt x="176" y="68"/>
                  <a:pt x="176" y="64"/>
                </a:cubicBezTo>
                <a:cubicBezTo>
                  <a:pt x="176" y="48"/>
                  <a:pt x="176" y="48"/>
                  <a:pt x="176" y="48"/>
                </a:cubicBezTo>
                <a:cubicBezTo>
                  <a:pt x="176" y="44"/>
                  <a:pt x="172" y="40"/>
                  <a:pt x="168" y="40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uk-UA"/>
            </a:defPPr>
            <a:lvl1pPr marL="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8117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6235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4353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24712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0589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8706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6824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4942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uk-UA"/>
          </a:p>
        </p:txBody>
      </p:sp>
      <p:sp>
        <p:nvSpPr>
          <p:cNvPr id="29" name="Freeform 28"/>
          <p:cNvSpPr>
            <a:spLocks noEditPoints="1"/>
          </p:cNvSpPr>
          <p:nvPr/>
        </p:nvSpPr>
        <p:spPr bwMode="auto">
          <a:xfrm>
            <a:off x="9417509" y="3211492"/>
            <a:ext cx="413844" cy="423037"/>
          </a:xfrm>
          <a:custGeom>
            <a:avLst/>
            <a:gdLst>
              <a:gd name="T0" fmla="*/ 64 w 176"/>
              <a:gd name="T1" fmla="*/ 96 h 176"/>
              <a:gd name="T2" fmla="*/ 60 w 176"/>
              <a:gd name="T3" fmla="*/ 100 h 176"/>
              <a:gd name="T4" fmla="*/ 61 w 176"/>
              <a:gd name="T5" fmla="*/ 103 h 176"/>
              <a:gd name="T6" fmla="*/ 85 w 176"/>
              <a:gd name="T7" fmla="*/ 127 h 176"/>
              <a:gd name="T8" fmla="*/ 88 w 176"/>
              <a:gd name="T9" fmla="*/ 128 h 176"/>
              <a:gd name="T10" fmla="*/ 91 w 176"/>
              <a:gd name="T11" fmla="*/ 127 h 176"/>
              <a:gd name="T12" fmla="*/ 115 w 176"/>
              <a:gd name="T13" fmla="*/ 103 h 176"/>
              <a:gd name="T14" fmla="*/ 116 w 176"/>
              <a:gd name="T15" fmla="*/ 100 h 176"/>
              <a:gd name="T16" fmla="*/ 112 w 176"/>
              <a:gd name="T17" fmla="*/ 96 h 176"/>
              <a:gd name="T18" fmla="*/ 109 w 176"/>
              <a:gd name="T19" fmla="*/ 97 h 176"/>
              <a:gd name="T20" fmla="*/ 92 w 176"/>
              <a:gd name="T21" fmla="*/ 114 h 176"/>
              <a:gd name="T22" fmla="*/ 92 w 176"/>
              <a:gd name="T23" fmla="*/ 4 h 176"/>
              <a:gd name="T24" fmla="*/ 92 w 176"/>
              <a:gd name="T25" fmla="*/ 4 h 176"/>
              <a:gd name="T26" fmla="*/ 88 w 176"/>
              <a:gd name="T27" fmla="*/ 0 h 176"/>
              <a:gd name="T28" fmla="*/ 84 w 176"/>
              <a:gd name="T29" fmla="*/ 4 h 176"/>
              <a:gd name="T30" fmla="*/ 84 w 176"/>
              <a:gd name="T31" fmla="*/ 114 h 176"/>
              <a:gd name="T32" fmla="*/ 67 w 176"/>
              <a:gd name="T33" fmla="*/ 97 h 176"/>
              <a:gd name="T34" fmla="*/ 64 w 176"/>
              <a:gd name="T35" fmla="*/ 96 h 176"/>
              <a:gd name="T36" fmla="*/ 168 w 176"/>
              <a:gd name="T37" fmla="*/ 40 h 176"/>
              <a:gd name="T38" fmla="*/ 104 w 176"/>
              <a:gd name="T39" fmla="*/ 40 h 176"/>
              <a:gd name="T40" fmla="*/ 100 w 176"/>
              <a:gd name="T41" fmla="*/ 44 h 176"/>
              <a:gd name="T42" fmla="*/ 104 w 176"/>
              <a:gd name="T43" fmla="*/ 48 h 176"/>
              <a:gd name="T44" fmla="*/ 168 w 176"/>
              <a:gd name="T45" fmla="*/ 48 h 176"/>
              <a:gd name="T46" fmla="*/ 168 w 176"/>
              <a:gd name="T47" fmla="*/ 64 h 176"/>
              <a:gd name="T48" fmla="*/ 104 w 176"/>
              <a:gd name="T49" fmla="*/ 64 h 176"/>
              <a:gd name="T50" fmla="*/ 100 w 176"/>
              <a:gd name="T51" fmla="*/ 68 h 176"/>
              <a:gd name="T52" fmla="*/ 104 w 176"/>
              <a:gd name="T53" fmla="*/ 72 h 176"/>
              <a:gd name="T54" fmla="*/ 152 w 176"/>
              <a:gd name="T55" fmla="*/ 72 h 176"/>
              <a:gd name="T56" fmla="*/ 152 w 176"/>
              <a:gd name="T57" fmla="*/ 168 h 176"/>
              <a:gd name="T58" fmla="*/ 24 w 176"/>
              <a:gd name="T59" fmla="*/ 168 h 176"/>
              <a:gd name="T60" fmla="*/ 24 w 176"/>
              <a:gd name="T61" fmla="*/ 72 h 176"/>
              <a:gd name="T62" fmla="*/ 72 w 176"/>
              <a:gd name="T63" fmla="*/ 72 h 176"/>
              <a:gd name="T64" fmla="*/ 76 w 176"/>
              <a:gd name="T65" fmla="*/ 68 h 176"/>
              <a:gd name="T66" fmla="*/ 72 w 176"/>
              <a:gd name="T67" fmla="*/ 64 h 176"/>
              <a:gd name="T68" fmla="*/ 8 w 176"/>
              <a:gd name="T69" fmla="*/ 64 h 176"/>
              <a:gd name="T70" fmla="*/ 8 w 176"/>
              <a:gd name="T71" fmla="*/ 48 h 176"/>
              <a:gd name="T72" fmla="*/ 72 w 176"/>
              <a:gd name="T73" fmla="*/ 48 h 176"/>
              <a:gd name="T74" fmla="*/ 76 w 176"/>
              <a:gd name="T75" fmla="*/ 44 h 176"/>
              <a:gd name="T76" fmla="*/ 72 w 176"/>
              <a:gd name="T77" fmla="*/ 40 h 176"/>
              <a:gd name="T78" fmla="*/ 8 w 176"/>
              <a:gd name="T79" fmla="*/ 40 h 176"/>
              <a:gd name="T80" fmla="*/ 0 w 176"/>
              <a:gd name="T81" fmla="*/ 48 h 176"/>
              <a:gd name="T82" fmla="*/ 0 w 176"/>
              <a:gd name="T83" fmla="*/ 64 h 176"/>
              <a:gd name="T84" fmla="*/ 8 w 176"/>
              <a:gd name="T85" fmla="*/ 72 h 176"/>
              <a:gd name="T86" fmla="*/ 16 w 176"/>
              <a:gd name="T87" fmla="*/ 72 h 176"/>
              <a:gd name="T88" fmla="*/ 16 w 176"/>
              <a:gd name="T89" fmla="*/ 168 h 176"/>
              <a:gd name="T90" fmla="*/ 24 w 176"/>
              <a:gd name="T91" fmla="*/ 176 h 176"/>
              <a:gd name="T92" fmla="*/ 152 w 176"/>
              <a:gd name="T93" fmla="*/ 176 h 176"/>
              <a:gd name="T94" fmla="*/ 160 w 176"/>
              <a:gd name="T95" fmla="*/ 168 h 176"/>
              <a:gd name="T96" fmla="*/ 160 w 176"/>
              <a:gd name="T97" fmla="*/ 72 h 176"/>
              <a:gd name="T98" fmla="*/ 168 w 176"/>
              <a:gd name="T99" fmla="*/ 72 h 176"/>
              <a:gd name="T100" fmla="*/ 176 w 176"/>
              <a:gd name="T101" fmla="*/ 64 h 176"/>
              <a:gd name="T102" fmla="*/ 176 w 176"/>
              <a:gd name="T103" fmla="*/ 48 h 176"/>
              <a:gd name="T104" fmla="*/ 168 w 176"/>
              <a:gd name="T105" fmla="*/ 40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76" h="176">
                <a:moveTo>
                  <a:pt x="64" y="96"/>
                </a:moveTo>
                <a:cubicBezTo>
                  <a:pt x="62" y="96"/>
                  <a:pt x="60" y="98"/>
                  <a:pt x="60" y="100"/>
                </a:cubicBezTo>
                <a:cubicBezTo>
                  <a:pt x="60" y="101"/>
                  <a:pt x="60" y="102"/>
                  <a:pt x="61" y="103"/>
                </a:cubicBezTo>
                <a:cubicBezTo>
                  <a:pt x="85" y="127"/>
                  <a:pt x="85" y="127"/>
                  <a:pt x="85" y="127"/>
                </a:cubicBezTo>
                <a:cubicBezTo>
                  <a:pt x="86" y="128"/>
                  <a:pt x="87" y="128"/>
                  <a:pt x="88" y="128"/>
                </a:cubicBezTo>
                <a:cubicBezTo>
                  <a:pt x="89" y="128"/>
                  <a:pt x="90" y="128"/>
                  <a:pt x="91" y="127"/>
                </a:cubicBezTo>
                <a:cubicBezTo>
                  <a:pt x="115" y="103"/>
                  <a:pt x="115" y="103"/>
                  <a:pt x="115" y="103"/>
                </a:cubicBezTo>
                <a:cubicBezTo>
                  <a:pt x="116" y="102"/>
                  <a:pt x="116" y="101"/>
                  <a:pt x="116" y="100"/>
                </a:cubicBezTo>
                <a:cubicBezTo>
                  <a:pt x="116" y="98"/>
                  <a:pt x="114" y="96"/>
                  <a:pt x="112" y="96"/>
                </a:cubicBezTo>
                <a:cubicBezTo>
                  <a:pt x="111" y="96"/>
                  <a:pt x="110" y="96"/>
                  <a:pt x="109" y="97"/>
                </a:cubicBezTo>
                <a:cubicBezTo>
                  <a:pt x="92" y="114"/>
                  <a:pt x="92" y="114"/>
                  <a:pt x="92" y="11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2"/>
                  <a:pt x="90" y="0"/>
                  <a:pt x="88" y="0"/>
                </a:cubicBezTo>
                <a:cubicBezTo>
                  <a:pt x="86" y="0"/>
                  <a:pt x="84" y="2"/>
                  <a:pt x="84" y="4"/>
                </a:cubicBezTo>
                <a:cubicBezTo>
                  <a:pt x="84" y="114"/>
                  <a:pt x="84" y="114"/>
                  <a:pt x="84" y="114"/>
                </a:cubicBezTo>
                <a:cubicBezTo>
                  <a:pt x="67" y="97"/>
                  <a:pt x="67" y="97"/>
                  <a:pt x="67" y="97"/>
                </a:cubicBezTo>
                <a:cubicBezTo>
                  <a:pt x="66" y="96"/>
                  <a:pt x="65" y="96"/>
                  <a:pt x="64" y="96"/>
                </a:cubicBezTo>
                <a:moveTo>
                  <a:pt x="168" y="40"/>
                </a:moveTo>
                <a:cubicBezTo>
                  <a:pt x="104" y="40"/>
                  <a:pt x="104" y="40"/>
                  <a:pt x="104" y="40"/>
                </a:cubicBezTo>
                <a:cubicBezTo>
                  <a:pt x="102" y="40"/>
                  <a:pt x="100" y="42"/>
                  <a:pt x="100" y="44"/>
                </a:cubicBezTo>
                <a:cubicBezTo>
                  <a:pt x="100" y="46"/>
                  <a:pt x="102" y="48"/>
                  <a:pt x="104" y="48"/>
                </a:cubicBezTo>
                <a:cubicBezTo>
                  <a:pt x="168" y="48"/>
                  <a:pt x="168" y="48"/>
                  <a:pt x="168" y="48"/>
                </a:cubicBezTo>
                <a:cubicBezTo>
                  <a:pt x="168" y="64"/>
                  <a:pt x="168" y="64"/>
                  <a:pt x="168" y="64"/>
                </a:cubicBezTo>
                <a:cubicBezTo>
                  <a:pt x="104" y="64"/>
                  <a:pt x="104" y="64"/>
                  <a:pt x="104" y="64"/>
                </a:cubicBezTo>
                <a:cubicBezTo>
                  <a:pt x="102" y="64"/>
                  <a:pt x="100" y="66"/>
                  <a:pt x="100" y="68"/>
                </a:cubicBezTo>
                <a:cubicBezTo>
                  <a:pt x="100" y="70"/>
                  <a:pt x="102" y="72"/>
                  <a:pt x="104" y="72"/>
                </a:cubicBezTo>
                <a:cubicBezTo>
                  <a:pt x="152" y="72"/>
                  <a:pt x="152" y="72"/>
                  <a:pt x="152" y="72"/>
                </a:cubicBezTo>
                <a:cubicBezTo>
                  <a:pt x="152" y="168"/>
                  <a:pt x="152" y="168"/>
                  <a:pt x="152" y="168"/>
                </a:cubicBezTo>
                <a:cubicBezTo>
                  <a:pt x="24" y="168"/>
                  <a:pt x="24" y="168"/>
                  <a:pt x="24" y="168"/>
                </a:cubicBezTo>
                <a:cubicBezTo>
                  <a:pt x="24" y="72"/>
                  <a:pt x="24" y="72"/>
                  <a:pt x="24" y="72"/>
                </a:cubicBezTo>
                <a:cubicBezTo>
                  <a:pt x="72" y="72"/>
                  <a:pt x="72" y="72"/>
                  <a:pt x="72" y="72"/>
                </a:cubicBezTo>
                <a:cubicBezTo>
                  <a:pt x="74" y="72"/>
                  <a:pt x="76" y="70"/>
                  <a:pt x="76" y="68"/>
                </a:cubicBezTo>
                <a:cubicBezTo>
                  <a:pt x="76" y="66"/>
                  <a:pt x="74" y="64"/>
                  <a:pt x="72" y="64"/>
                </a:cubicBezTo>
                <a:cubicBezTo>
                  <a:pt x="8" y="64"/>
                  <a:pt x="8" y="64"/>
                  <a:pt x="8" y="64"/>
                </a:cubicBezTo>
                <a:cubicBezTo>
                  <a:pt x="8" y="48"/>
                  <a:pt x="8" y="48"/>
                  <a:pt x="8" y="48"/>
                </a:cubicBezTo>
                <a:cubicBezTo>
                  <a:pt x="72" y="48"/>
                  <a:pt x="72" y="48"/>
                  <a:pt x="72" y="48"/>
                </a:cubicBezTo>
                <a:cubicBezTo>
                  <a:pt x="74" y="48"/>
                  <a:pt x="76" y="46"/>
                  <a:pt x="76" y="44"/>
                </a:cubicBezTo>
                <a:cubicBezTo>
                  <a:pt x="76" y="42"/>
                  <a:pt x="74" y="40"/>
                  <a:pt x="72" y="40"/>
                </a:cubicBezTo>
                <a:cubicBezTo>
                  <a:pt x="8" y="40"/>
                  <a:pt x="8" y="40"/>
                  <a:pt x="8" y="40"/>
                </a:cubicBezTo>
                <a:cubicBezTo>
                  <a:pt x="4" y="40"/>
                  <a:pt x="0" y="44"/>
                  <a:pt x="0" y="48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8"/>
                  <a:pt x="4" y="72"/>
                  <a:pt x="8" y="72"/>
                </a:cubicBezTo>
                <a:cubicBezTo>
                  <a:pt x="16" y="72"/>
                  <a:pt x="16" y="72"/>
                  <a:pt x="16" y="72"/>
                </a:cubicBezTo>
                <a:cubicBezTo>
                  <a:pt x="16" y="168"/>
                  <a:pt x="16" y="168"/>
                  <a:pt x="16" y="168"/>
                </a:cubicBezTo>
                <a:cubicBezTo>
                  <a:pt x="16" y="172"/>
                  <a:pt x="20" y="176"/>
                  <a:pt x="24" y="176"/>
                </a:cubicBezTo>
                <a:cubicBezTo>
                  <a:pt x="152" y="176"/>
                  <a:pt x="152" y="176"/>
                  <a:pt x="152" y="176"/>
                </a:cubicBezTo>
                <a:cubicBezTo>
                  <a:pt x="156" y="176"/>
                  <a:pt x="160" y="172"/>
                  <a:pt x="160" y="168"/>
                </a:cubicBezTo>
                <a:cubicBezTo>
                  <a:pt x="160" y="72"/>
                  <a:pt x="160" y="72"/>
                  <a:pt x="160" y="72"/>
                </a:cubicBezTo>
                <a:cubicBezTo>
                  <a:pt x="168" y="72"/>
                  <a:pt x="168" y="72"/>
                  <a:pt x="168" y="72"/>
                </a:cubicBezTo>
                <a:cubicBezTo>
                  <a:pt x="172" y="72"/>
                  <a:pt x="176" y="68"/>
                  <a:pt x="176" y="64"/>
                </a:cubicBezTo>
                <a:cubicBezTo>
                  <a:pt x="176" y="48"/>
                  <a:pt x="176" y="48"/>
                  <a:pt x="176" y="48"/>
                </a:cubicBezTo>
                <a:cubicBezTo>
                  <a:pt x="176" y="44"/>
                  <a:pt x="172" y="40"/>
                  <a:pt x="168" y="40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uk-UA"/>
            </a:defPPr>
            <a:lvl1pPr marL="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8117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6235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4353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24712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0589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8706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6824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4942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uk-UA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0" name="Oval 29"/>
              <p:cNvSpPr/>
              <p:nvPr/>
            </p:nvSpPr>
            <p:spPr>
              <a:xfrm>
                <a:off x="3649945" y="2721361"/>
                <a:ext cx="669852" cy="663291"/>
              </a:xfrm>
              <a:prstGeom prst="ellipse">
                <a:avLst/>
              </a:prstGeom>
              <a:solidFill>
                <a:srgbClr val="E85938"/>
              </a:solidFill>
              <a:ln w="635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n-CA" sz="2000" b="1" dirty="0" smtClean="0">
                  <a:solidFill>
                    <a:schemeClr val="bg1"/>
                  </a:solidFill>
                </a:endParaRPr>
              </a:p>
            </p:txBody>
          </p:sp>
        </mc:Choice>
        <mc:Fallback>
          <p:sp>
            <p:nvSpPr>
              <p:cNvPr id="30" name="Oval 2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49945" y="2721361"/>
                <a:ext cx="669852" cy="663291"/>
              </a:xfrm>
              <a:prstGeom prst="ellipse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63500">
                <a:noFill/>
              </a:ln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1" name="Oval 30"/>
              <p:cNvSpPr/>
              <p:nvPr/>
            </p:nvSpPr>
            <p:spPr>
              <a:xfrm>
                <a:off x="3649945" y="4092955"/>
                <a:ext cx="669852" cy="663291"/>
              </a:xfrm>
              <a:prstGeom prst="ellipse">
                <a:avLst/>
              </a:prstGeom>
              <a:solidFill>
                <a:srgbClr val="E85938"/>
              </a:solidFill>
              <a:ln w="635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en-CA" sz="2000" b="1" dirty="0">
                  <a:solidFill>
                    <a:schemeClr val="bg1"/>
                  </a:solidFill>
                </a:endParaRPr>
              </a:p>
            </p:txBody>
          </p:sp>
        </mc:Choice>
        <mc:Fallback>
          <p:sp>
            <p:nvSpPr>
              <p:cNvPr id="31" name="Oval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49945" y="4092955"/>
                <a:ext cx="669852" cy="663291"/>
              </a:xfrm>
              <a:prstGeom prst="ellipse">
                <a:avLst/>
              </a:prstGeom>
              <a:blipFill rotWithShape="0">
                <a:blip r:embed="rId4"/>
                <a:stretch>
                  <a:fillRect/>
                </a:stretch>
              </a:blipFill>
              <a:ln w="63500">
                <a:noFill/>
              </a:ln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2" name="Oval 31"/>
              <p:cNvSpPr/>
              <p:nvPr/>
            </p:nvSpPr>
            <p:spPr>
              <a:xfrm>
                <a:off x="3649945" y="5371940"/>
                <a:ext cx="669852" cy="663291"/>
              </a:xfrm>
              <a:prstGeom prst="ellipse">
                <a:avLst/>
              </a:prstGeom>
              <a:solidFill>
                <a:srgbClr val="E85938"/>
              </a:solidFill>
              <a:ln w="635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lang="en-CA" sz="2000" b="1" dirty="0">
                  <a:solidFill>
                    <a:schemeClr val="bg1"/>
                  </a:solidFill>
                </a:endParaRPr>
              </a:p>
            </p:txBody>
          </p:sp>
        </mc:Choice>
        <mc:Fallback>
          <p:sp>
            <p:nvSpPr>
              <p:cNvPr id="32" name="Oval 3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49945" y="5371940"/>
                <a:ext cx="669852" cy="663291"/>
              </a:xfrm>
              <a:prstGeom prst="ellipse">
                <a:avLst/>
              </a:prstGeom>
              <a:blipFill rotWithShape="0">
                <a:blip r:embed="rId5"/>
                <a:stretch>
                  <a:fillRect/>
                </a:stretch>
              </a:blipFill>
              <a:ln w="63500">
                <a:noFill/>
              </a:ln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Oval 32"/>
          <p:cNvSpPr/>
          <p:nvPr/>
        </p:nvSpPr>
        <p:spPr>
          <a:xfrm>
            <a:off x="5974766" y="3727982"/>
            <a:ext cx="1359897" cy="1362456"/>
          </a:xfrm>
          <a:prstGeom prst="ellipse">
            <a:avLst/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000" dirty="0">
              <a:solidFill>
                <a:schemeClr val="tx2"/>
              </a:solidFill>
            </a:endParaRPr>
          </a:p>
        </p:txBody>
      </p:sp>
      <p:sp>
        <p:nvSpPr>
          <p:cNvPr id="34" name="Right Arrow 33"/>
          <p:cNvSpPr/>
          <p:nvPr/>
        </p:nvSpPr>
        <p:spPr>
          <a:xfrm rot="1354124">
            <a:off x="4232418" y="3362519"/>
            <a:ext cx="1955923" cy="461396"/>
          </a:xfrm>
          <a:prstGeom prst="rightArrow">
            <a:avLst>
              <a:gd name="adj1" fmla="val 36174"/>
              <a:gd name="adj2" fmla="val 73044"/>
            </a:avLst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p:sp>
        <p:nvSpPr>
          <p:cNvPr id="35" name="Right Arrow 34"/>
          <p:cNvSpPr/>
          <p:nvPr/>
        </p:nvSpPr>
        <p:spPr>
          <a:xfrm rot="20288601">
            <a:off x="4269360" y="5015119"/>
            <a:ext cx="1955923" cy="461396"/>
          </a:xfrm>
          <a:prstGeom prst="rightArrow">
            <a:avLst>
              <a:gd name="adj1" fmla="val 36174"/>
              <a:gd name="adj2" fmla="val 73044"/>
            </a:avLst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p:sp>
        <p:nvSpPr>
          <p:cNvPr id="36" name="Right Arrow 35"/>
          <p:cNvSpPr/>
          <p:nvPr/>
        </p:nvSpPr>
        <p:spPr>
          <a:xfrm>
            <a:off x="4353721" y="4193903"/>
            <a:ext cx="1582163" cy="461396"/>
          </a:xfrm>
          <a:prstGeom prst="rightArrow">
            <a:avLst>
              <a:gd name="adj1" fmla="val 36174"/>
              <a:gd name="adj2" fmla="val 73044"/>
            </a:avLst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p:sp>
        <p:nvSpPr>
          <p:cNvPr id="37" name="Right Arrow 36"/>
          <p:cNvSpPr/>
          <p:nvPr/>
        </p:nvSpPr>
        <p:spPr>
          <a:xfrm>
            <a:off x="10185059" y="4217886"/>
            <a:ext cx="771126" cy="461396"/>
          </a:xfrm>
          <a:prstGeom prst="rightArrow">
            <a:avLst>
              <a:gd name="adj1" fmla="val 36174"/>
              <a:gd name="adj2" fmla="val 73044"/>
            </a:avLst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8" name="TextBox 37"/>
              <p:cNvSpPr txBox="1"/>
              <p:nvPr/>
            </p:nvSpPr>
            <p:spPr>
              <a:xfrm>
                <a:off x="4492560" y="2875924"/>
                <a:ext cx="101290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CA" sz="2000" b="0" i="1" dirty="0" smtClean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CA" sz="2000" i="1" dirty="0" smtClean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</a:rPr>
                          <m:t>𝑊</m:t>
                        </m:r>
                      </m:e>
                      <m:sub>
                        <m:r>
                          <a:rPr lang="en-CA" sz="2000" b="0" i="1" dirty="0" smtClean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CA" sz="2000" dirty="0" smtClean="0">
                    <a:solidFill>
                      <a:schemeClr val="tx2"/>
                    </a:solidFill>
                  </a:rPr>
                  <a:t>=0.7</a:t>
                </a:r>
                <a:endParaRPr lang="en-CA" sz="2000" dirty="0">
                  <a:solidFill>
                    <a:schemeClr val="tx2"/>
                  </a:solidFill>
                </a:endParaRPr>
              </a:p>
            </p:txBody>
          </p:sp>
        </mc:Choice>
        <mc:Fallback>
          <p:sp>
            <p:nvSpPr>
              <p:cNvPr id="38" name="TextBox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2560" y="2875924"/>
                <a:ext cx="1012906" cy="400110"/>
              </a:xfrm>
              <a:prstGeom prst="rect">
                <a:avLst/>
              </a:prstGeom>
              <a:blipFill rotWithShape="0">
                <a:blip r:embed="rId6"/>
                <a:stretch>
                  <a:fillRect t="-9231" r="-602" b="-27692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9" name="Oval 38"/>
          <p:cNvSpPr/>
          <p:nvPr/>
        </p:nvSpPr>
        <p:spPr>
          <a:xfrm>
            <a:off x="8825162" y="3764286"/>
            <a:ext cx="1359897" cy="1362456"/>
          </a:xfrm>
          <a:prstGeom prst="ellipse">
            <a:avLst/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CA" sz="3200" dirty="0">
                <a:solidFill>
                  <a:schemeClr val="bg1"/>
                </a:solidFill>
              </a:rPr>
              <a:t>F</a:t>
            </a:r>
            <a:endParaRPr lang="en-CA" sz="3200" dirty="0" smtClean="0">
              <a:solidFill>
                <a:schemeClr val="bg1"/>
              </a:solidFill>
            </a:endParaRPr>
          </a:p>
        </p:txBody>
      </p:sp>
      <p:sp>
        <p:nvSpPr>
          <p:cNvPr id="40" name="Right Arrow 39"/>
          <p:cNvSpPr/>
          <p:nvPr/>
        </p:nvSpPr>
        <p:spPr>
          <a:xfrm rot="5400000">
            <a:off x="6251090" y="3074865"/>
            <a:ext cx="789942" cy="461396"/>
          </a:xfrm>
          <a:prstGeom prst="rightArrow">
            <a:avLst>
              <a:gd name="adj1" fmla="val 36174"/>
              <a:gd name="adj2" fmla="val 73044"/>
            </a:avLst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1" name="TextBox 40"/>
              <p:cNvSpPr txBox="1"/>
              <p:nvPr/>
            </p:nvSpPr>
            <p:spPr>
              <a:xfrm>
                <a:off x="6314388" y="2418514"/>
                <a:ext cx="876202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2000" b="0" i="1" dirty="0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CA" sz="2000" i="1" dirty="0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CA" sz="2000" dirty="0">
                  <a:solidFill>
                    <a:schemeClr val="tx2"/>
                  </a:solidFill>
                </a:endParaRPr>
              </a:p>
            </p:txBody>
          </p:sp>
        </mc:Choice>
        <mc:Fallback>
          <p:sp>
            <p:nvSpPr>
              <p:cNvPr id="41" name="TextBox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14388" y="2418514"/>
                <a:ext cx="876202" cy="400110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2" name="TextBox 41"/>
              <p:cNvSpPr txBox="1"/>
              <p:nvPr/>
            </p:nvSpPr>
            <p:spPr>
              <a:xfrm>
                <a:off x="6003444" y="5199079"/>
                <a:ext cx="3492303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16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CA" sz="16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CA" sz="16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CA" sz="16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CA" sz="16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CA" sz="16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CA" sz="16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CA" sz="16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CA" sz="16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  <m:sub>
                              <m:r>
                                <a:rPr lang="en-CA" sz="16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CA" sz="16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CA" sz="16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CA" sz="16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CA" sz="16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CA" sz="16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CA" sz="16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  <m:sub>
                              <m:r>
                                <a:rPr lang="en-CA" sz="16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CA" sz="16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CA" sz="16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CA" sz="16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CA" sz="16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CA" sz="16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CA" sz="16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  <m:sub>
                              <m:r>
                                <a:rPr lang="en-CA" sz="16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en-CA" sz="16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CA" sz="16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d>
                    </m:oMath>
                  </m:oMathPara>
                </a14:m>
                <a:endParaRPr lang="en-CA" sz="1600" b="0" dirty="0" smtClean="0">
                  <a:solidFill>
                    <a:schemeClr val="tx2"/>
                  </a:solidFill>
                </a:endParaRPr>
              </a:p>
              <a:p>
                <a:endParaRPr lang="en-CA" sz="1600" dirty="0">
                  <a:solidFill>
                    <a:schemeClr val="tx2"/>
                  </a:solidFill>
                </a:endParaRPr>
              </a:p>
            </p:txBody>
          </p:sp>
        </mc:Choice>
        <mc:Fallback>
          <p:sp>
            <p:nvSpPr>
              <p:cNvPr id="42" name="TextBox 4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03444" y="5199079"/>
                <a:ext cx="3492303" cy="584775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3" name="TextBox 42"/>
              <p:cNvSpPr txBox="1"/>
              <p:nvPr/>
            </p:nvSpPr>
            <p:spPr>
              <a:xfrm>
                <a:off x="4401771" y="3960703"/>
                <a:ext cx="125752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000" b="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00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CA" sz="2000" b="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CA" sz="2000" b="0" i="1" dirty="0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=0.1</m:t>
                      </m:r>
                    </m:oMath>
                  </m:oMathPara>
                </a14:m>
                <a:endParaRPr lang="en-CA" sz="2000" dirty="0">
                  <a:solidFill>
                    <a:schemeClr val="tx2"/>
                  </a:solidFill>
                </a:endParaRPr>
              </a:p>
            </p:txBody>
          </p:sp>
        </mc:Choice>
        <mc:Fallback>
          <p:sp>
            <p:nvSpPr>
              <p:cNvPr id="43" name="TextBox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01771" y="3960703"/>
                <a:ext cx="1257524" cy="400110"/>
              </a:xfrm>
              <a:prstGeom prst="rect">
                <a:avLst/>
              </a:prstGeom>
              <a:blipFill rotWithShape="0">
                <a:blip r:embed="rId9"/>
                <a:stretch>
                  <a:fillRect b="-1538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4" name="TextBox 43"/>
              <p:cNvSpPr txBox="1"/>
              <p:nvPr/>
            </p:nvSpPr>
            <p:spPr>
              <a:xfrm>
                <a:off x="4407835" y="4725527"/>
                <a:ext cx="125752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000" b="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00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CA" sz="2000" b="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CA" sz="2000" b="0" i="1" dirty="0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=0.3</m:t>
                      </m:r>
                    </m:oMath>
                  </m:oMathPara>
                </a14:m>
                <a:endParaRPr lang="en-CA" sz="2000" dirty="0">
                  <a:solidFill>
                    <a:schemeClr val="tx2"/>
                  </a:solidFill>
                </a:endParaRPr>
              </a:p>
            </p:txBody>
          </p:sp>
        </mc:Choice>
        <mc:Fallback>
          <p:sp>
            <p:nvSpPr>
              <p:cNvPr id="44" name="TextBox 4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07835" y="4725527"/>
                <a:ext cx="1257524" cy="400110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5" name="Right Arrow 44"/>
          <p:cNvSpPr/>
          <p:nvPr/>
        </p:nvSpPr>
        <p:spPr>
          <a:xfrm>
            <a:off x="7345480" y="4181582"/>
            <a:ext cx="1440800" cy="461396"/>
          </a:xfrm>
          <a:prstGeom prst="rightArrow">
            <a:avLst>
              <a:gd name="adj1" fmla="val 36174"/>
              <a:gd name="adj2" fmla="val 73044"/>
            </a:avLst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p:cxnSp>
        <p:nvCxnSpPr>
          <p:cNvPr id="46" name="Straight Arrow Connector 45"/>
          <p:cNvCxnSpPr/>
          <p:nvPr/>
        </p:nvCxnSpPr>
        <p:spPr>
          <a:xfrm>
            <a:off x="1733107" y="3058051"/>
            <a:ext cx="1818168" cy="0"/>
          </a:xfrm>
          <a:prstGeom prst="straightConnector1">
            <a:avLst/>
          </a:prstGeom>
          <a:ln w="57150" cap="sq">
            <a:solidFill>
              <a:schemeClr val="accent2"/>
            </a:solidFill>
            <a:bevel/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/>
          <p:nvPr/>
        </p:nvCxnSpPr>
        <p:spPr>
          <a:xfrm>
            <a:off x="1743739" y="4349814"/>
            <a:ext cx="1818168" cy="0"/>
          </a:xfrm>
          <a:prstGeom prst="straightConnector1">
            <a:avLst/>
          </a:prstGeom>
          <a:ln w="57150" cap="sq">
            <a:solidFill>
              <a:schemeClr val="accent2"/>
            </a:solidFill>
            <a:bevel/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275434" y="2804797"/>
            <a:ext cx="14013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dirty="0" smtClean="0">
                <a:solidFill>
                  <a:schemeClr val="tx2"/>
                </a:solidFill>
              </a:rPr>
              <a:t>Input #1=1</a:t>
            </a:r>
            <a:endParaRPr lang="en-CA" sz="2000" dirty="0">
              <a:solidFill>
                <a:schemeClr val="tx2"/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269903" y="4106649"/>
            <a:ext cx="14013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dirty="0" smtClean="0">
                <a:solidFill>
                  <a:schemeClr val="tx2"/>
                </a:solidFill>
              </a:rPr>
              <a:t>Input #2=3</a:t>
            </a:r>
            <a:endParaRPr lang="en-CA" sz="2000" dirty="0">
              <a:solidFill>
                <a:schemeClr val="tx2"/>
              </a:solidFill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246122" y="5405030"/>
            <a:ext cx="14013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dirty="0" smtClean="0">
                <a:solidFill>
                  <a:schemeClr val="tx2"/>
                </a:solidFill>
              </a:rPr>
              <a:t>Input #3=4</a:t>
            </a:r>
            <a:endParaRPr lang="en-CA" sz="2000" dirty="0">
              <a:solidFill>
                <a:schemeClr val="tx2"/>
              </a:solidFill>
            </a:endParaRPr>
          </a:p>
        </p:txBody>
      </p:sp>
      <p:cxnSp>
        <p:nvCxnSpPr>
          <p:cNvPr id="73" name="Straight Arrow Connector 72"/>
          <p:cNvCxnSpPr/>
          <p:nvPr/>
        </p:nvCxnSpPr>
        <p:spPr>
          <a:xfrm>
            <a:off x="1743739" y="5671156"/>
            <a:ext cx="1818168" cy="0"/>
          </a:xfrm>
          <a:prstGeom prst="straightConnector1">
            <a:avLst/>
          </a:prstGeom>
          <a:ln w="57150" cap="sq">
            <a:solidFill>
              <a:schemeClr val="accent2"/>
            </a:solidFill>
            <a:bevel/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4" name="Picture 2" descr="https://cdn-images-1.medium.com/max/800/1*0iOzeMS3s-3LTU9hYH9ryg.png"/>
          <p:cNvPicPr>
            <a:picLocks noChangeAspect="1" noChangeArrowheads="1"/>
          </p:cNvPicPr>
          <p:nvPr/>
        </p:nvPicPr>
        <p:blipFill>
          <a:blip r:embed="rId1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3111" y="1937692"/>
            <a:ext cx="4043669" cy="1988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75" name="TextBox 74"/>
              <p:cNvSpPr txBox="1"/>
              <p:nvPr/>
            </p:nvSpPr>
            <p:spPr>
              <a:xfrm>
                <a:off x="5963674" y="5506731"/>
                <a:ext cx="4289636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16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CA" sz="16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CA" sz="16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CA" sz="16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CA" sz="16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1∗0.7+3∗0.1+4∗0.3</m:t>
                          </m:r>
                        </m:e>
                      </m:d>
                      <m:r>
                        <a:rPr lang="en-CA" sz="1600" b="0" i="1" dirty="0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CA" sz="1600" b="0" i="1" dirty="0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CA" sz="1600" b="0" i="1" dirty="0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(2.2)</m:t>
                      </m:r>
                    </m:oMath>
                  </m:oMathPara>
                </a14:m>
                <a:endParaRPr lang="en-CA" sz="1600" dirty="0" smtClean="0">
                  <a:solidFill>
                    <a:schemeClr val="tx2"/>
                  </a:solidFill>
                </a:endParaRPr>
              </a:p>
              <a:p>
                <a:endParaRPr lang="en-CA" sz="1600" dirty="0">
                  <a:solidFill>
                    <a:schemeClr val="tx2"/>
                  </a:solidFill>
                </a:endParaRPr>
              </a:p>
            </p:txBody>
          </p:sp>
        </mc:Choice>
        <mc:Fallback>
          <p:sp>
            <p:nvSpPr>
              <p:cNvPr id="75" name="TextBox 7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3674" y="5506731"/>
                <a:ext cx="4289636" cy="584775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6" name="TextBox 75"/>
              <p:cNvSpPr txBox="1"/>
              <p:nvPr/>
            </p:nvSpPr>
            <p:spPr>
              <a:xfrm>
                <a:off x="6003444" y="5799118"/>
                <a:ext cx="2576667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16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CA" sz="16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=1</m:t>
                      </m:r>
                      <m:r>
                        <a:rPr lang="en-CA" sz="1600" b="0" i="0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 (</m:t>
                      </m:r>
                      <m:r>
                        <m:rPr>
                          <m:sty m:val="p"/>
                        </m:rPr>
                        <a:rPr lang="en-CA" sz="1600" b="0" i="0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because</m:t>
                      </m:r>
                      <m:r>
                        <a:rPr lang="en-CA" sz="1600" b="0" i="0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 2.2&gt;0)</m:t>
                      </m:r>
                    </m:oMath>
                  </m:oMathPara>
                </a14:m>
                <a:endParaRPr lang="en-CA" sz="1600" dirty="0" smtClean="0">
                  <a:solidFill>
                    <a:schemeClr val="tx2"/>
                  </a:solidFill>
                </a:endParaRPr>
              </a:p>
              <a:p>
                <a:endParaRPr lang="en-CA" sz="1600" dirty="0">
                  <a:solidFill>
                    <a:schemeClr val="tx2"/>
                  </a:solidFill>
                </a:endParaRPr>
              </a:p>
            </p:txBody>
          </p:sp>
        </mc:Choice>
        <mc:Fallback>
          <p:sp>
            <p:nvSpPr>
              <p:cNvPr id="76" name="TextBox 7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03444" y="5799118"/>
                <a:ext cx="2576667" cy="584775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7" name="Picture 76"/>
          <p:cNvPicPr>
            <a:picLocks noChangeAspect="1"/>
          </p:cNvPicPr>
          <p:nvPr/>
        </p:nvPicPr>
        <p:blipFill>
          <a:blip r:embed="rId14">
            <a:clrChange>
              <a:clrFrom>
                <a:srgbClr val="89C800"/>
              </a:clrFrom>
              <a:clrTo>
                <a:srgbClr val="89C800">
                  <a:alpha val="0"/>
                </a:srgbClr>
              </a:clrTo>
            </a:clrChange>
            <a:duotone>
              <a:prstClr val="black"/>
              <a:schemeClr val="accent6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6381864" y="3993596"/>
            <a:ext cx="520576" cy="7545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3183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t-IT" sz="3000" b="1" dirty="0" smtClean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SINGLE NEURON MODEL IN ACTION</a:t>
            </a:r>
            <a:endParaRPr lang="it-IT" sz="30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51" name="Content Placeholder 2"/>
          <p:cNvSpPr txBox="1">
            <a:spLocks/>
          </p:cNvSpPr>
          <p:nvPr/>
        </p:nvSpPr>
        <p:spPr>
          <a:xfrm>
            <a:off x="554183" y="1264643"/>
            <a:ext cx="11333017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Check this out: </a:t>
            </a:r>
            <a:r>
              <a:rPr lang="en-CA" sz="2000" dirty="0">
                <a:latin typeface="Montserrat" charset="0"/>
                <a:ea typeface="Montserrat" charset="0"/>
                <a:cs typeface="Montserrat" charset="0"/>
                <a:hlinkClick r:id="rId3"/>
              </a:rPr>
              <a:t>https://</a:t>
            </a:r>
            <a:r>
              <a:rPr lang="en-CA" sz="2000" dirty="0" smtClean="0">
                <a:latin typeface="Montserrat" charset="0"/>
                <a:ea typeface="Montserrat" charset="0"/>
                <a:cs typeface="Montserrat" charset="0"/>
                <a:hlinkClick r:id="rId3"/>
              </a:rPr>
              <a:t>playground.tensorflow.org</a:t>
            </a:r>
            <a:endParaRPr lang="en-CA" sz="2000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</p:txBody>
      </p:sp>
      <p:pic>
        <p:nvPicPr>
          <p:cNvPr id="50" name="Picture 4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47900" y="1837155"/>
            <a:ext cx="7410450" cy="37025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9712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xmlns="" id="{04BE6BCD-6BD2-4CE9-8A68-F286F50E23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xmlns="" id="{1E8AADB9-EBE0-4E01-BF32-75548A63FC9D}"/>
              </a:ext>
            </a:extLst>
          </p:cNvPr>
          <p:cNvSpPr/>
          <p:nvPr/>
        </p:nvSpPr>
        <p:spPr>
          <a:xfrm>
            <a:off x="167410" y="614654"/>
            <a:ext cx="5301210" cy="17288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6600"/>
              </a:lnSpc>
            </a:pPr>
            <a:r>
              <a:rPr lang="en-CA" sz="4900" b="1" dirty="0" smtClean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NETWORK TRAINING</a:t>
            </a:r>
            <a:endParaRPr lang="ru-RU" sz="49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78439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t-IT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NETWORK TRAINING: BACK PROPAGATION</a:t>
            </a:r>
          </a:p>
        </p:txBody>
      </p:sp>
      <p:sp>
        <p:nvSpPr>
          <p:cNvPr id="51" name="Content Placeholder 2"/>
          <p:cNvSpPr txBox="1">
            <a:spLocks/>
          </p:cNvSpPr>
          <p:nvPr/>
        </p:nvSpPr>
        <p:spPr>
          <a:xfrm>
            <a:off x="554183" y="1264643"/>
            <a:ext cx="11333017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Backpropagation is a method used to train ANNs by calculating gradient needed to update network weights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It is commonly used by the gradient descent optimization algorithm to adjust the weight of neurons by calculating the gradient of the loss function. 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</p:txBody>
      </p:sp>
      <p:pic>
        <p:nvPicPr>
          <p:cNvPr id="7" name="Picture 11" descr="Image result for artificial neural network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6075" y="3271763"/>
            <a:ext cx="5348536" cy="21062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ight Arrow 7"/>
          <p:cNvSpPr/>
          <p:nvPr/>
        </p:nvSpPr>
        <p:spPr>
          <a:xfrm>
            <a:off x="3113297" y="2917036"/>
            <a:ext cx="4719145" cy="500165"/>
          </a:xfrm>
          <a:prstGeom prst="rightArrow">
            <a:avLst/>
          </a:prstGeom>
          <a:solidFill>
            <a:schemeClr val="accent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469692" y="2656358"/>
            <a:ext cx="33035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>
                <a:solidFill>
                  <a:schemeClr val="accent2"/>
                </a:solidFill>
              </a:rPr>
              <a:t>STEP 1: FORWARD PROPAGATION</a:t>
            </a:r>
            <a:endParaRPr lang="en-CA" dirty="0">
              <a:solidFill>
                <a:schemeClr val="accent2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8696700" y="3452703"/>
            <a:ext cx="198841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 smtClean="0">
                <a:solidFill>
                  <a:schemeClr val="accent2"/>
                </a:solidFill>
              </a:rPr>
              <a:t>STEP 2: ERROR CALCULATION</a:t>
            </a:r>
            <a:endParaRPr lang="en-CA" dirty="0">
              <a:solidFill>
                <a:schemeClr val="accent2"/>
              </a:solidFill>
            </a:endParaRPr>
          </a:p>
        </p:txBody>
      </p:sp>
      <p:sp>
        <p:nvSpPr>
          <p:cNvPr id="12" name="Right Arrow 11"/>
          <p:cNvSpPr/>
          <p:nvPr/>
        </p:nvSpPr>
        <p:spPr>
          <a:xfrm rot="10800000">
            <a:off x="3113297" y="5247484"/>
            <a:ext cx="4719145" cy="500165"/>
          </a:xfrm>
          <a:prstGeom prst="rightArrow">
            <a:avLst/>
          </a:prstGeom>
          <a:solidFill>
            <a:schemeClr val="accent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p:sp>
        <p:nvSpPr>
          <p:cNvPr id="13" name="Oval 12"/>
          <p:cNvSpPr/>
          <p:nvPr/>
        </p:nvSpPr>
        <p:spPr>
          <a:xfrm>
            <a:off x="8017348" y="3929574"/>
            <a:ext cx="519287" cy="525649"/>
          </a:xfrm>
          <a:prstGeom prst="ellipse">
            <a:avLst/>
          </a:prstGeom>
          <a:solidFill>
            <a:schemeClr val="accent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CA" sz="2800" dirty="0" smtClean="0">
              <a:solidFill>
                <a:schemeClr val="tx1"/>
              </a:solidFill>
            </a:endParaRPr>
          </a:p>
        </p:txBody>
      </p:sp>
      <p:cxnSp>
        <p:nvCxnSpPr>
          <p:cNvPr id="14" name="Straight Arrow Connector 13"/>
          <p:cNvCxnSpPr>
            <a:endCxn id="13" idx="6"/>
          </p:cNvCxnSpPr>
          <p:nvPr/>
        </p:nvCxnSpPr>
        <p:spPr>
          <a:xfrm flipH="1">
            <a:off x="8536635" y="4180196"/>
            <a:ext cx="1817040" cy="12203"/>
          </a:xfrm>
          <a:prstGeom prst="straightConnector1">
            <a:avLst/>
          </a:prstGeom>
          <a:ln w="57150" cap="sq">
            <a:solidFill>
              <a:schemeClr val="accent2"/>
            </a:solidFill>
            <a:bevel/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Multiply 14"/>
          <p:cNvSpPr/>
          <p:nvPr/>
        </p:nvSpPr>
        <p:spPr>
          <a:xfrm>
            <a:off x="8017348" y="3896795"/>
            <a:ext cx="530237" cy="566803"/>
          </a:xfrm>
          <a:prstGeom prst="mathMultiply">
            <a:avLst>
              <a:gd name="adj1" fmla="val 11520"/>
            </a:avLst>
          </a:prstGeom>
          <a:solidFill>
            <a:schemeClr val="accent2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021188" y="5584462"/>
            <a:ext cx="28268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>
                <a:solidFill>
                  <a:schemeClr val="accent2"/>
                </a:solidFill>
              </a:rPr>
              <a:t>STEP 3: BACK PROPAGATION</a:t>
            </a:r>
            <a:endParaRPr lang="en-CA" dirty="0">
              <a:solidFill>
                <a:schemeClr val="accent2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559283" y="3863741"/>
            <a:ext cx="2492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>
                <a:solidFill>
                  <a:schemeClr val="accent2"/>
                </a:solidFill>
              </a:rPr>
              <a:t>STEP 4: WEIGHT UPDATE</a:t>
            </a:r>
            <a:endParaRPr lang="en-CA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67847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xmlns="" id="{04BE6BCD-6BD2-4CE9-8A68-F286F50E23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xmlns="" id="{9679017A-D4A7-4D2E-A165-E5745CF29759}"/>
              </a:ext>
            </a:extLst>
          </p:cNvPr>
          <p:cNvSpPr/>
          <p:nvPr/>
        </p:nvSpPr>
        <p:spPr>
          <a:xfrm>
            <a:off x="472210" y="568978"/>
            <a:ext cx="4846550" cy="12323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4600"/>
              </a:lnSpc>
            </a:pPr>
            <a:r>
              <a:rPr lang="en-US" sz="3400" b="1" dirty="0">
                <a:solidFill>
                  <a:srgbClr val="F5EA5A"/>
                </a:solidFill>
                <a:latin typeface="Montserrat" charset="0"/>
                <a:ea typeface="Montserrat" charset="0"/>
                <a:cs typeface="Montserrat" charset="0"/>
              </a:rPr>
              <a:t>ARTIFICIAL NEURAL</a:t>
            </a:r>
          </a:p>
          <a:p>
            <a:pPr>
              <a:lnSpc>
                <a:spcPts val="4600"/>
              </a:lnSpc>
            </a:pPr>
            <a:r>
              <a:rPr lang="en-US" sz="3400" b="1" dirty="0">
                <a:solidFill>
                  <a:srgbClr val="F5EA5A"/>
                </a:solidFill>
                <a:latin typeface="Montserrat" charset="0"/>
                <a:ea typeface="Montserrat" charset="0"/>
                <a:cs typeface="Montserrat" charset="0"/>
              </a:rPr>
              <a:t>NETWORKS</a:t>
            </a:r>
            <a:endParaRPr lang="ru-RU" sz="3400" b="1" dirty="0">
              <a:solidFill>
                <a:srgbClr val="F5EA5A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xmlns="" id="{1E8AADB9-EBE0-4E01-BF32-75548A63FC9D}"/>
              </a:ext>
            </a:extLst>
          </p:cNvPr>
          <p:cNvSpPr/>
          <p:nvPr/>
        </p:nvSpPr>
        <p:spPr>
          <a:xfrm>
            <a:off x="464590" y="2351366"/>
            <a:ext cx="9827492" cy="17288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6600"/>
              </a:lnSpc>
            </a:pPr>
            <a:r>
              <a:rPr lang="en-US" sz="49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CAR SALES</a:t>
            </a:r>
          </a:p>
          <a:p>
            <a:pPr>
              <a:lnSpc>
                <a:spcPts val="6600"/>
              </a:lnSpc>
            </a:pPr>
            <a:r>
              <a:rPr lang="en-US" sz="49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PREDICTION</a:t>
            </a:r>
            <a:endParaRPr lang="ru-RU" sz="49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4989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t-IT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NETWORK TRAINING: BACK PROPAGATION</a:t>
            </a:r>
          </a:p>
        </p:txBody>
      </p:sp>
      <p:sp>
        <p:nvSpPr>
          <p:cNvPr id="51" name="Content Placeholder 2"/>
          <p:cNvSpPr txBox="1">
            <a:spLocks/>
          </p:cNvSpPr>
          <p:nvPr/>
        </p:nvSpPr>
        <p:spPr>
          <a:xfrm>
            <a:off x="554183" y="1264643"/>
            <a:ext cx="11333017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Backpropagation Phase 1: propagation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en-CA" sz="1600" dirty="0">
                <a:latin typeface="Montserrat" charset="0"/>
                <a:ea typeface="Montserrat" charset="0"/>
                <a:cs typeface="Montserrat" charset="0"/>
              </a:rPr>
              <a:t>Propagation forward through the network to generate the output value(s)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en-CA" sz="1600" dirty="0">
                <a:latin typeface="Montserrat" charset="0"/>
                <a:ea typeface="Montserrat" charset="0"/>
                <a:cs typeface="Montserrat" charset="0"/>
              </a:rPr>
              <a:t>Calculation of the cost (error term)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en-CA" sz="1600" dirty="0">
                <a:latin typeface="Montserrat" charset="0"/>
                <a:ea typeface="Montserrat" charset="0"/>
                <a:cs typeface="Montserrat" charset="0"/>
              </a:rPr>
              <a:t>Propagation of output activations back through network using training pattern target in order to generate the deltas (difference between targeted and actual output values) 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</p:txBody>
      </p:sp>
      <p:pic>
        <p:nvPicPr>
          <p:cNvPr id="7" name="Picture 11" descr="Image result for artificial neural network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6075" y="3271763"/>
            <a:ext cx="5348536" cy="21062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ight Arrow 7"/>
          <p:cNvSpPr/>
          <p:nvPr/>
        </p:nvSpPr>
        <p:spPr>
          <a:xfrm>
            <a:off x="3113297" y="2917036"/>
            <a:ext cx="4719145" cy="500165"/>
          </a:xfrm>
          <a:prstGeom prst="rightArrow">
            <a:avLst/>
          </a:prstGeom>
          <a:solidFill>
            <a:schemeClr val="accent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469692" y="2656358"/>
            <a:ext cx="33035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>
                <a:solidFill>
                  <a:schemeClr val="accent2"/>
                </a:solidFill>
              </a:rPr>
              <a:t>STEP 1: FORWARD PROPAGATION</a:t>
            </a:r>
            <a:endParaRPr lang="en-CA" dirty="0">
              <a:solidFill>
                <a:schemeClr val="accent2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8696700" y="3452703"/>
            <a:ext cx="198841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 smtClean="0">
                <a:solidFill>
                  <a:schemeClr val="accent2"/>
                </a:solidFill>
              </a:rPr>
              <a:t>STEP 2: ERROR CALCULATION</a:t>
            </a:r>
            <a:endParaRPr lang="en-CA" dirty="0">
              <a:solidFill>
                <a:schemeClr val="accent2"/>
              </a:solidFill>
            </a:endParaRPr>
          </a:p>
        </p:txBody>
      </p:sp>
      <p:sp>
        <p:nvSpPr>
          <p:cNvPr id="12" name="Right Arrow 11"/>
          <p:cNvSpPr/>
          <p:nvPr/>
        </p:nvSpPr>
        <p:spPr>
          <a:xfrm rot="10800000">
            <a:off x="3113297" y="5247484"/>
            <a:ext cx="4719145" cy="500165"/>
          </a:xfrm>
          <a:prstGeom prst="rightArrow">
            <a:avLst/>
          </a:prstGeom>
          <a:solidFill>
            <a:schemeClr val="accent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p:sp>
        <p:nvSpPr>
          <p:cNvPr id="13" name="Oval 12"/>
          <p:cNvSpPr/>
          <p:nvPr/>
        </p:nvSpPr>
        <p:spPr>
          <a:xfrm>
            <a:off x="8017348" y="3929574"/>
            <a:ext cx="519287" cy="525649"/>
          </a:xfrm>
          <a:prstGeom prst="ellipse">
            <a:avLst/>
          </a:prstGeom>
          <a:solidFill>
            <a:schemeClr val="accent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CA" sz="2800" dirty="0" smtClean="0">
              <a:solidFill>
                <a:schemeClr val="tx1"/>
              </a:solidFill>
            </a:endParaRPr>
          </a:p>
        </p:txBody>
      </p:sp>
      <p:cxnSp>
        <p:nvCxnSpPr>
          <p:cNvPr id="14" name="Straight Arrow Connector 13"/>
          <p:cNvCxnSpPr>
            <a:endCxn id="13" idx="6"/>
          </p:cNvCxnSpPr>
          <p:nvPr/>
        </p:nvCxnSpPr>
        <p:spPr>
          <a:xfrm flipH="1">
            <a:off x="8536635" y="4180196"/>
            <a:ext cx="1817040" cy="12203"/>
          </a:xfrm>
          <a:prstGeom prst="straightConnector1">
            <a:avLst/>
          </a:prstGeom>
          <a:ln w="57150" cap="sq">
            <a:solidFill>
              <a:schemeClr val="accent2"/>
            </a:solidFill>
            <a:bevel/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Multiply 14"/>
          <p:cNvSpPr/>
          <p:nvPr/>
        </p:nvSpPr>
        <p:spPr>
          <a:xfrm>
            <a:off x="8017348" y="3896795"/>
            <a:ext cx="530237" cy="566803"/>
          </a:xfrm>
          <a:prstGeom prst="mathMultiply">
            <a:avLst>
              <a:gd name="adj1" fmla="val 11520"/>
            </a:avLst>
          </a:prstGeom>
          <a:solidFill>
            <a:schemeClr val="accent2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021188" y="5584462"/>
            <a:ext cx="28268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>
                <a:solidFill>
                  <a:schemeClr val="accent2"/>
                </a:solidFill>
              </a:rPr>
              <a:t>STEP 3: BACK PROPAGATION</a:t>
            </a:r>
            <a:endParaRPr lang="en-CA" dirty="0">
              <a:solidFill>
                <a:schemeClr val="accent2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559283" y="3863741"/>
            <a:ext cx="2492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>
                <a:solidFill>
                  <a:schemeClr val="accent2"/>
                </a:solidFill>
              </a:rPr>
              <a:t>STEP 4: WEIGHT UPDATE</a:t>
            </a:r>
            <a:endParaRPr lang="en-CA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61094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t-IT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NETWORK TRAINING: BACK PROPAGATION</a:t>
            </a:r>
          </a:p>
        </p:txBody>
      </p:sp>
      <p:sp>
        <p:nvSpPr>
          <p:cNvPr id="51" name="Content Placeholder 2"/>
          <p:cNvSpPr txBox="1">
            <a:spLocks/>
          </p:cNvSpPr>
          <p:nvPr/>
        </p:nvSpPr>
        <p:spPr>
          <a:xfrm>
            <a:off x="554184" y="1264643"/>
            <a:ext cx="10790092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Phase 2: weight update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en-CA" sz="1600" dirty="0">
                <a:latin typeface="Montserrat" charset="0"/>
                <a:ea typeface="Montserrat" charset="0"/>
                <a:cs typeface="Montserrat" charset="0"/>
              </a:rPr>
              <a:t>Calculate weight gradient.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en-CA" sz="1600" dirty="0">
                <a:latin typeface="Montserrat" charset="0"/>
                <a:ea typeface="Montserrat" charset="0"/>
                <a:cs typeface="Montserrat" charset="0"/>
              </a:rPr>
              <a:t>A ratio (percentage) of the weight's gradient is subtracted from the weight.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en-CA" sz="1600" dirty="0">
                <a:latin typeface="Montserrat" charset="0"/>
                <a:ea typeface="Montserrat" charset="0"/>
                <a:cs typeface="Montserrat" charset="0"/>
              </a:rPr>
              <a:t>This ratio influences the speed and quality of learning and called learning rate. The greater the ratio, the faster neuron train, but lower ratio, more accurate the training is. 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</p:txBody>
      </p:sp>
      <p:pic>
        <p:nvPicPr>
          <p:cNvPr id="7" name="Picture 11" descr="Image result for artificial neural network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6075" y="3271763"/>
            <a:ext cx="5348536" cy="21062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ight Arrow 7"/>
          <p:cNvSpPr/>
          <p:nvPr/>
        </p:nvSpPr>
        <p:spPr>
          <a:xfrm>
            <a:off x="3113297" y="2917036"/>
            <a:ext cx="4719145" cy="500165"/>
          </a:xfrm>
          <a:prstGeom prst="rightArrow">
            <a:avLst/>
          </a:prstGeom>
          <a:solidFill>
            <a:schemeClr val="accent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469692" y="2656358"/>
            <a:ext cx="33035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>
                <a:solidFill>
                  <a:schemeClr val="accent2"/>
                </a:solidFill>
              </a:rPr>
              <a:t>STEP 1: FORWARD PROPAGATION</a:t>
            </a:r>
            <a:endParaRPr lang="en-CA" dirty="0">
              <a:solidFill>
                <a:schemeClr val="accent2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8696700" y="3452703"/>
            <a:ext cx="198841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 smtClean="0">
                <a:solidFill>
                  <a:schemeClr val="accent2"/>
                </a:solidFill>
              </a:rPr>
              <a:t>STEP 2: ERROR CALCULATION</a:t>
            </a:r>
            <a:endParaRPr lang="en-CA" dirty="0">
              <a:solidFill>
                <a:schemeClr val="accent2"/>
              </a:solidFill>
            </a:endParaRPr>
          </a:p>
        </p:txBody>
      </p:sp>
      <p:sp>
        <p:nvSpPr>
          <p:cNvPr id="12" name="Right Arrow 11"/>
          <p:cNvSpPr/>
          <p:nvPr/>
        </p:nvSpPr>
        <p:spPr>
          <a:xfrm rot="10800000">
            <a:off x="3113297" y="5247484"/>
            <a:ext cx="4719145" cy="500165"/>
          </a:xfrm>
          <a:prstGeom prst="rightArrow">
            <a:avLst/>
          </a:prstGeom>
          <a:solidFill>
            <a:schemeClr val="accent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p:sp>
        <p:nvSpPr>
          <p:cNvPr id="13" name="Oval 12"/>
          <p:cNvSpPr/>
          <p:nvPr/>
        </p:nvSpPr>
        <p:spPr>
          <a:xfrm>
            <a:off x="8017348" y="3929574"/>
            <a:ext cx="519287" cy="525649"/>
          </a:xfrm>
          <a:prstGeom prst="ellipse">
            <a:avLst/>
          </a:prstGeom>
          <a:solidFill>
            <a:schemeClr val="accent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CA" sz="2800" dirty="0" smtClean="0">
              <a:solidFill>
                <a:schemeClr val="tx1"/>
              </a:solidFill>
            </a:endParaRPr>
          </a:p>
        </p:txBody>
      </p:sp>
      <p:cxnSp>
        <p:nvCxnSpPr>
          <p:cNvPr id="14" name="Straight Arrow Connector 13"/>
          <p:cNvCxnSpPr>
            <a:endCxn id="13" idx="6"/>
          </p:cNvCxnSpPr>
          <p:nvPr/>
        </p:nvCxnSpPr>
        <p:spPr>
          <a:xfrm flipH="1">
            <a:off x="8536635" y="4180196"/>
            <a:ext cx="1817040" cy="12203"/>
          </a:xfrm>
          <a:prstGeom prst="straightConnector1">
            <a:avLst/>
          </a:prstGeom>
          <a:ln w="57150" cap="sq">
            <a:solidFill>
              <a:schemeClr val="accent2"/>
            </a:solidFill>
            <a:bevel/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Multiply 14"/>
          <p:cNvSpPr/>
          <p:nvPr/>
        </p:nvSpPr>
        <p:spPr>
          <a:xfrm>
            <a:off x="8017348" y="3896795"/>
            <a:ext cx="530237" cy="566803"/>
          </a:xfrm>
          <a:prstGeom prst="mathMultiply">
            <a:avLst>
              <a:gd name="adj1" fmla="val 11520"/>
            </a:avLst>
          </a:prstGeom>
          <a:solidFill>
            <a:schemeClr val="accent2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021188" y="5584462"/>
            <a:ext cx="28268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>
                <a:solidFill>
                  <a:schemeClr val="accent2"/>
                </a:solidFill>
              </a:rPr>
              <a:t>STEP 3: BACK PROPAGATION</a:t>
            </a:r>
            <a:endParaRPr lang="en-CA" dirty="0">
              <a:solidFill>
                <a:schemeClr val="accent2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559283" y="3863741"/>
            <a:ext cx="2492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>
                <a:solidFill>
                  <a:schemeClr val="accent2"/>
                </a:solidFill>
              </a:rPr>
              <a:t>STEP 4: WEIGHT UPDATE</a:t>
            </a:r>
            <a:endParaRPr lang="en-CA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090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t-IT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READING MATERIALS: BACK PROPAGATION</a:t>
            </a:r>
          </a:p>
        </p:txBody>
      </p:sp>
      <p:sp>
        <p:nvSpPr>
          <p:cNvPr id="51" name="Content Placeholder 2"/>
          <p:cNvSpPr txBox="1">
            <a:spLocks/>
          </p:cNvSpPr>
          <p:nvPr/>
        </p:nvSpPr>
        <p:spPr>
          <a:xfrm>
            <a:off x="554184" y="1264643"/>
            <a:ext cx="10790092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“Backpropagation neural networks: A tutorial” by Barry </a:t>
            </a:r>
            <a:r>
              <a:rPr lang="en-CA" sz="2000" dirty="0" err="1">
                <a:latin typeface="Montserrat" charset="0"/>
                <a:ea typeface="Montserrat" charset="0"/>
                <a:cs typeface="Montserrat" charset="0"/>
              </a:rPr>
              <a:t>J.Wythoff</a:t>
            </a: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“Improved backpropagation learning in neural networks with windowed momentum”, International Journal of Neural Systems, vol. 12, no.3&amp;4, pp. 303-318. 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6216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xmlns="" id="{04BE6BCD-6BD2-4CE9-8A68-F286F50E23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xmlns="" id="{1E8AADB9-EBE0-4E01-BF32-75548A63FC9D}"/>
              </a:ext>
            </a:extLst>
          </p:cNvPr>
          <p:cNvSpPr/>
          <p:nvPr/>
        </p:nvSpPr>
        <p:spPr>
          <a:xfrm>
            <a:off x="167409" y="614654"/>
            <a:ext cx="5671415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6600"/>
              </a:lnSpc>
            </a:pPr>
            <a:r>
              <a:rPr lang="en-CA" sz="4900" b="1" dirty="0" smtClean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MULTI- NEURON MODEL</a:t>
            </a:r>
            <a:endParaRPr lang="ru-RU" sz="49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6652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554182" y="297659"/>
            <a:ext cx="10790093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t-IT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TWO NEURON MODEL: MATRIX REPRESENTATION</a:t>
            </a:r>
          </a:p>
        </p:txBody>
      </p:sp>
      <p:sp>
        <p:nvSpPr>
          <p:cNvPr id="51" name="Content Placeholder 2"/>
          <p:cNvSpPr txBox="1">
            <a:spLocks/>
          </p:cNvSpPr>
          <p:nvPr/>
        </p:nvSpPr>
        <p:spPr>
          <a:xfrm>
            <a:off x="554184" y="1264643"/>
            <a:ext cx="10790092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The network is represented by a matrix of weights, inputs and outputs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Total Number of adjustable parameters = 8: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en-CA" sz="1600" dirty="0">
                <a:latin typeface="Montserrat" charset="0"/>
                <a:ea typeface="Montserrat" charset="0"/>
                <a:cs typeface="Montserrat" charset="0"/>
              </a:rPr>
              <a:t>Weights = 6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en-CA" sz="1600" dirty="0">
                <a:latin typeface="Montserrat" charset="0"/>
                <a:ea typeface="Montserrat" charset="0"/>
                <a:cs typeface="Montserrat" charset="0"/>
              </a:rPr>
              <a:t>Biases = 2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7" name="Freeform 6"/>
          <p:cNvSpPr>
            <a:spLocks noEditPoints="1"/>
          </p:cNvSpPr>
          <p:nvPr/>
        </p:nvSpPr>
        <p:spPr bwMode="auto">
          <a:xfrm>
            <a:off x="7026582" y="2883075"/>
            <a:ext cx="423037" cy="423037"/>
          </a:xfrm>
          <a:custGeom>
            <a:avLst/>
            <a:gdLst>
              <a:gd name="T0" fmla="*/ 175 w 176"/>
              <a:gd name="T1" fmla="*/ 169 h 176"/>
              <a:gd name="T2" fmla="*/ 132 w 176"/>
              <a:gd name="T3" fmla="*/ 127 h 176"/>
              <a:gd name="T4" fmla="*/ 152 w 176"/>
              <a:gd name="T5" fmla="*/ 76 h 176"/>
              <a:gd name="T6" fmla="*/ 76 w 176"/>
              <a:gd name="T7" fmla="*/ 0 h 176"/>
              <a:gd name="T8" fmla="*/ 0 w 176"/>
              <a:gd name="T9" fmla="*/ 76 h 176"/>
              <a:gd name="T10" fmla="*/ 76 w 176"/>
              <a:gd name="T11" fmla="*/ 152 h 176"/>
              <a:gd name="T12" fmla="*/ 127 w 176"/>
              <a:gd name="T13" fmla="*/ 132 h 176"/>
              <a:gd name="T14" fmla="*/ 169 w 176"/>
              <a:gd name="T15" fmla="*/ 175 h 176"/>
              <a:gd name="T16" fmla="*/ 172 w 176"/>
              <a:gd name="T17" fmla="*/ 176 h 176"/>
              <a:gd name="T18" fmla="*/ 176 w 176"/>
              <a:gd name="T19" fmla="*/ 172 h 176"/>
              <a:gd name="T20" fmla="*/ 175 w 176"/>
              <a:gd name="T21" fmla="*/ 169 h 176"/>
              <a:gd name="T22" fmla="*/ 76 w 176"/>
              <a:gd name="T23" fmla="*/ 144 h 176"/>
              <a:gd name="T24" fmla="*/ 8 w 176"/>
              <a:gd name="T25" fmla="*/ 76 h 176"/>
              <a:gd name="T26" fmla="*/ 76 w 176"/>
              <a:gd name="T27" fmla="*/ 8 h 176"/>
              <a:gd name="T28" fmla="*/ 144 w 176"/>
              <a:gd name="T29" fmla="*/ 76 h 176"/>
              <a:gd name="T30" fmla="*/ 76 w 176"/>
              <a:gd name="T31" fmla="*/ 144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76" h="176">
                <a:moveTo>
                  <a:pt x="175" y="169"/>
                </a:moveTo>
                <a:cubicBezTo>
                  <a:pt x="132" y="127"/>
                  <a:pt x="132" y="127"/>
                  <a:pt x="132" y="127"/>
                </a:cubicBezTo>
                <a:cubicBezTo>
                  <a:pt x="145" y="113"/>
                  <a:pt x="152" y="96"/>
                  <a:pt x="152" y="76"/>
                </a:cubicBezTo>
                <a:cubicBezTo>
                  <a:pt x="152" y="34"/>
                  <a:pt x="118" y="0"/>
                  <a:pt x="76" y="0"/>
                </a:cubicBezTo>
                <a:cubicBezTo>
                  <a:pt x="34" y="0"/>
                  <a:pt x="0" y="34"/>
                  <a:pt x="0" y="76"/>
                </a:cubicBezTo>
                <a:cubicBezTo>
                  <a:pt x="0" y="118"/>
                  <a:pt x="34" y="152"/>
                  <a:pt x="76" y="152"/>
                </a:cubicBezTo>
                <a:cubicBezTo>
                  <a:pt x="96" y="152"/>
                  <a:pt x="113" y="145"/>
                  <a:pt x="127" y="132"/>
                </a:cubicBezTo>
                <a:cubicBezTo>
                  <a:pt x="169" y="175"/>
                  <a:pt x="169" y="175"/>
                  <a:pt x="169" y="175"/>
                </a:cubicBezTo>
                <a:cubicBezTo>
                  <a:pt x="170" y="176"/>
                  <a:pt x="171" y="176"/>
                  <a:pt x="172" y="176"/>
                </a:cubicBezTo>
                <a:cubicBezTo>
                  <a:pt x="174" y="176"/>
                  <a:pt x="176" y="174"/>
                  <a:pt x="176" y="172"/>
                </a:cubicBezTo>
                <a:cubicBezTo>
                  <a:pt x="176" y="171"/>
                  <a:pt x="176" y="170"/>
                  <a:pt x="175" y="169"/>
                </a:cubicBezTo>
                <a:moveTo>
                  <a:pt x="76" y="144"/>
                </a:moveTo>
                <a:cubicBezTo>
                  <a:pt x="38" y="144"/>
                  <a:pt x="8" y="114"/>
                  <a:pt x="8" y="76"/>
                </a:cubicBezTo>
                <a:cubicBezTo>
                  <a:pt x="8" y="38"/>
                  <a:pt x="38" y="8"/>
                  <a:pt x="76" y="8"/>
                </a:cubicBezTo>
                <a:cubicBezTo>
                  <a:pt x="114" y="8"/>
                  <a:pt x="144" y="38"/>
                  <a:pt x="144" y="76"/>
                </a:cubicBezTo>
                <a:cubicBezTo>
                  <a:pt x="144" y="114"/>
                  <a:pt x="114" y="144"/>
                  <a:pt x="76" y="144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uk-UA"/>
            </a:defPPr>
            <a:lvl1pPr marL="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8117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6235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4353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24712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0589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8706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6824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4942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uk-UA"/>
          </a:p>
        </p:txBody>
      </p:sp>
      <p:sp>
        <p:nvSpPr>
          <p:cNvPr id="8" name="Freeform 7"/>
          <p:cNvSpPr>
            <a:spLocks noEditPoints="1"/>
          </p:cNvSpPr>
          <p:nvPr/>
        </p:nvSpPr>
        <p:spPr bwMode="auto">
          <a:xfrm>
            <a:off x="3957526" y="2709014"/>
            <a:ext cx="413844" cy="423037"/>
          </a:xfrm>
          <a:custGeom>
            <a:avLst/>
            <a:gdLst>
              <a:gd name="T0" fmla="*/ 64 w 176"/>
              <a:gd name="T1" fmla="*/ 96 h 176"/>
              <a:gd name="T2" fmla="*/ 60 w 176"/>
              <a:gd name="T3" fmla="*/ 100 h 176"/>
              <a:gd name="T4" fmla="*/ 61 w 176"/>
              <a:gd name="T5" fmla="*/ 103 h 176"/>
              <a:gd name="T6" fmla="*/ 85 w 176"/>
              <a:gd name="T7" fmla="*/ 127 h 176"/>
              <a:gd name="T8" fmla="*/ 88 w 176"/>
              <a:gd name="T9" fmla="*/ 128 h 176"/>
              <a:gd name="T10" fmla="*/ 91 w 176"/>
              <a:gd name="T11" fmla="*/ 127 h 176"/>
              <a:gd name="T12" fmla="*/ 115 w 176"/>
              <a:gd name="T13" fmla="*/ 103 h 176"/>
              <a:gd name="T14" fmla="*/ 116 w 176"/>
              <a:gd name="T15" fmla="*/ 100 h 176"/>
              <a:gd name="T16" fmla="*/ 112 w 176"/>
              <a:gd name="T17" fmla="*/ 96 h 176"/>
              <a:gd name="T18" fmla="*/ 109 w 176"/>
              <a:gd name="T19" fmla="*/ 97 h 176"/>
              <a:gd name="T20" fmla="*/ 92 w 176"/>
              <a:gd name="T21" fmla="*/ 114 h 176"/>
              <a:gd name="T22" fmla="*/ 92 w 176"/>
              <a:gd name="T23" fmla="*/ 4 h 176"/>
              <a:gd name="T24" fmla="*/ 92 w 176"/>
              <a:gd name="T25" fmla="*/ 4 h 176"/>
              <a:gd name="T26" fmla="*/ 88 w 176"/>
              <a:gd name="T27" fmla="*/ 0 h 176"/>
              <a:gd name="T28" fmla="*/ 84 w 176"/>
              <a:gd name="T29" fmla="*/ 4 h 176"/>
              <a:gd name="T30" fmla="*/ 84 w 176"/>
              <a:gd name="T31" fmla="*/ 114 h 176"/>
              <a:gd name="T32" fmla="*/ 67 w 176"/>
              <a:gd name="T33" fmla="*/ 97 h 176"/>
              <a:gd name="T34" fmla="*/ 64 w 176"/>
              <a:gd name="T35" fmla="*/ 96 h 176"/>
              <a:gd name="T36" fmla="*/ 168 w 176"/>
              <a:gd name="T37" fmla="*/ 40 h 176"/>
              <a:gd name="T38" fmla="*/ 104 w 176"/>
              <a:gd name="T39" fmla="*/ 40 h 176"/>
              <a:gd name="T40" fmla="*/ 100 w 176"/>
              <a:gd name="T41" fmla="*/ 44 h 176"/>
              <a:gd name="T42" fmla="*/ 104 w 176"/>
              <a:gd name="T43" fmla="*/ 48 h 176"/>
              <a:gd name="T44" fmla="*/ 168 w 176"/>
              <a:gd name="T45" fmla="*/ 48 h 176"/>
              <a:gd name="T46" fmla="*/ 168 w 176"/>
              <a:gd name="T47" fmla="*/ 64 h 176"/>
              <a:gd name="T48" fmla="*/ 104 w 176"/>
              <a:gd name="T49" fmla="*/ 64 h 176"/>
              <a:gd name="T50" fmla="*/ 100 w 176"/>
              <a:gd name="T51" fmla="*/ 68 h 176"/>
              <a:gd name="T52" fmla="*/ 104 w 176"/>
              <a:gd name="T53" fmla="*/ 72 h 176"/>
              <a:gd name="T54" fmla="*/ 152 w 176"/>
              <a:gd name="T55" fmla="*/ 72 h 176"/>
              <a:gd name="T56" fmla="*/ 152 w 176"/>
              <a:gd name="T57" fmla="*/ 168 h 176"/>
              <a:gd name="T58" fmla="*/ 24 w 176"/>
              <a:gd name="T59" fmla="*/ 168 h 176"/>
              <a:gd name="T60" fmla="*/ 24 w 176"/>
              <a:gd name="T61" fmla="*/ 72 h 176"/>
              <a:gd name="T62" fmla="*/ 72 w 176"/>
              <a:gd name="T63" fmla="*/ 72 h 176"/>
              <a:gd name="T64" fmla="*/ 76 w 176"/>
              <a:gd name="T65" fmla="*/ 68 h 176"/>
              <a:gd name="T66" fmla="*/ 72 w 176"/>
              <a:gd name="T67" fmla="*/ 64 h 176"/>
              <a:gd name="T68" fmla="*/ 8 w 176"/>
              <a:gd name="T69" fmla="*/ 64 h 176"/>
              <a:gd name="T70" fmla="*/ 8 w 176"/>
              <a:gd name="T71" fmla="*/ 48 h 176"/>
              <a:gd name="T72" fmla="*/ 72 w 176"/>
              <a:gd name="T73" fmla="*/ 48 h 176"/>
              <a:gd name="T74" fmla="*/ 76 w 176"/>
              <a:gd name="T75" fmla="*/ 44 h 176"/>
              <a:gd name="T76" fmla="*/ 72 w 176"/>
              <a:gd name="T77" fmla="*/ 40 h 176"/>
              <a:gd name="T78" fmla="*/ 8 w 176"/>
              <a:gd name="T79" fmla="*/ 40 h 176"/>
              <a:gd name="T80" fmla="*/ 0 w 176"/>
              <a:gd name="T81" fmla="*/ 48 h 176"/>
              <a:gd name="T82" fmla="*/ 0 w 176"/>
              <a:gd name="T83" fmla="*/ 64 h 176"/>
              <a:gd name="T84" fmla="*/ 8 w 176"/>
              <a:gd name="T85" fmla="*/ 72 h 176"/>
              <a:gd name="T86" fmla="*/ 16 w 176"/>
              <a:gd name="T87" fmla="*/ 72 h 176"/>
              <a:gd name="T88" fmla="*/ 16 w 176"/>
              <a:gd name="T89" fmla="*/ 168 h 176"/>
              <a:gd name="T90" fmla="*/ 24 w 176"/>
              <a:gd name="T91" fmla="*/ 176 h 176"/>
              <a:gd name="T92" fmla="*/ 152 w 176"/>
              <a:gd name="T93" fmla="*/ 176 h 176"/>
              <a:gd name="T94" fmla="*/ 160 w 176"/>
              <a:gd name="T95" fmla="*/ 168 h 176"/>
              <a:gd name="T96" fmla="*/ 160 w 176"/>
              <a:gd name="T97" fmla="*/ 72 h 176"/>
              <a:gd name="T98" fmla="*/ 168 w 176"/>
              <a:gd name="T99" fmla="*/ 72 h 176"/>
              <a:gd name="T100" fmla="*/ 176 w 176"/>
              <a:gd name="T101" fmla="*/ 64 h 176"/>
              <a:gd name="T102" fmla="*/ 176 w 176"/>
              <a:gd name="T103" fmla="*/ 48 h 176"/>
              <a:gd name="T104" fmla="*/ 168 w 176"/>
              <a:gd name="T105" fmla="*/ 40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76" h="176">
                <a:moveTo>
                  <a:pt x="64" y="96"/>
                </a:moveTo>
                <a:cubicBezTo>
                  <a:pt x="62" y="96"/>
                  <a:pt x="60" y="98"/>
                  <a:pt x="60" y="100"/>
                </a:cubicBezTo>
                <a:cubicBezTo>
                  <a:pt x="60" y="101"/>
                  <a:pt x="60" y="102"/>
                  <a:pt x="61" y="103"/>
                </a:cubicBezTo>
                <a:cubicBezTo>
                  <a:pt x="85" y="127"/>
                  <a:pt x="85" y="127"/>
                  <a:pt x="85" y="127"/>
                </a:cubicBezTo>
                <a:cubicBezTo>
                  <a:pt x="86" y="128"/>
                  <a:pt x="87" y="128"/>
                  <a:pt x="88" y="128"/>
                </a:cubicBezTo>
                <a:cubicBezTo>
                  <a:pt x="89" y="128"/>
                  <a:pt x="90" y="128"/>
                  <a:pt x="91" y="127"/>
                </a:cubicBezTo>
                <a:cubicBezTo>
                  <a:pt x="115" y="103"/>
                  <a:pt x="115" y="103"/>
                  <a:pt x="115" y="103"/>
                </a:cubicBezTo>
                <a:cubicBezTo>
                  <a:pt x="116" y="102"/>
                  <a:pt x="116" y="101"/>
                  <a:pt x="116" y="100"/>
                </a:cubicBezTo>
                <a:cubicBezTo>
                  <a:pt x="116" y="98"/>
                  <a:pt x="114" y="96"/>
                  <a:pt x="112" y="96"/>
                </a:cubicBezTo>
                <a:cubicBezTo>
                  <a:pt x="111" y="96"/>
                  <a:pt x="110" y="96"/>
                  <a:pt x="109" y="97"/>
                </a:cubicBezTo>
                <a:cubicBezTo>
                  <a:pt x="92" y="114"/>
                  <a:pt x="92" y="114"/>
                  <a:pt x="92" y="11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2"/>
                  <a:pt x="90" y="0"/>
                  <a:pt x="88" y="0"/>
                </a:cubicBezTo>
                <a:cubicBezTo>
                  <a:pt x="86" y="0"/>
                  <a:pt x="84" y="2"/>
                  <a:pt x="84" y="4"/>
                </a:cubicBezTo>
                <a:cubicBezTo>
                  <a:pt x="84" y="114"/>
                  <a:pt x="84" y="114"/>
                  <a:pt x="84" y="114"/>
                </a:cubicBezTo>
                <a:cubicBezTo>
                  <a:pt x="67" y="97"/>
                  <a:pt x="67" y="97"/>
                  <a:pt x="67" y="97"/>
                </a:cubicBezTo>
                <a:cubicBezTo>
                  <a:pt x="66" y="96"/>
                  <a:pt x="65" y="96"/>
                  <a:pt x="64" y="96"/>
                </a:cubicBezTo>
                <a:moveTo>
                  <a:pt x="168" y="40"/>
                </a:moveTo>
                <a:cubicBezTo>
                  <a:pt x="104" y="40"/>
                  <a:pt x="104" y="40"/>
                  <a:pt x="104" y="40"/>
                </a:cubicBezTo>
                <a:cubicBezTo>
                  <a:pt x="102" y="40"/>
                  <a:pt x="100" y="42"/>
                  <a:pt x="100" y="44"/>
                </a:cubicBezTo>
                <a:cubicBezTo>
                  <a:pt x="100" y="46"/>
                  <a:pt x="102" y="48"/>
                  <a:pt x="104" y="48"/>
                </a:cubicBezTo>
                <a:cubicBezTo>
                  <a:pt x="168" y="48"/>
                  <a:pt x="168" y="48"/>
                  <a:pt x="168" y="48"/>
                </a:cubicBezTo>
                <a:cubicBezTo>
                  <a:pt x="168" y="64"/>
                  <a:pt x="168" y="64"/>
                  <a:pt x="168" y="64"/>
                </a:cubicBezTo>
                <a:cubicBezTo>
                  <a:pt x="104" y="64"/>
                  <a:pt x="104" y="64"/>
                  <a:pt x="104" y="64"/>
                </a:cubicBezTo>
                <a:cubicBezTo>
                  <a:pt x="102" y="64"/>
                  <a:pt x="100" y="66"/>
                  <a:pt x="100" y="68"/>
                </a:cubicBezTo>
                <a:cubicBezTo>
                  <a:pt x="100" y="70"/>
                  <a:pt x="102" y="72"/>
                  <a:pt x="104" y="72"/>
                </a:cubicBezTo>
                <a:cubicBezTo>
                  <a:pt x="152" y="72"/>
                  <a:pt x="152" y="72"/>
                  <a:pt x="152" y="72"/>
                </a:cubicBezTo>
                <a:cubicBezTo>
                  <a:pt x="152" y="168"/>
                  <a:pt x="152" y="168"/>
                  <a:pt x="152" y="168"/>
                </a:cubicBezTo>
                <a:cubicBezTo>
                  <a:pt x="24" y="168"/>
                  <a:pt x="24" y="168"/>
                  <a:pt x="24" y="168"/>
                </a:cubicBezTo>
                <a:cubicBezTo>
                  <a:pt x="24" y="72"/>
                  <a:pt x="24" y="72"/>
                  <a:pt x="24" y="72"/>
                </a:cubicBezTo>
                <a:cubicBezTo>
                  <a:pt x="72" y="72"/>
                  <a:pt x="72" y="72"/>
                  <a:pt x="72" y="72"/>
                </a:cubicBezTo>
                <a:cubicBezTo>
                  <a:pt x="74" y="72"/>
                  <a:pt x="76" y="70"/>
                  <a:pt x="76" y="68"/>
                </a:cubicBezTo>
                <a:cubicBezTo>
                  <a:pt x="76" y="66"/>
                  <a:pt x="74" y="64"/>
                  <a:pt x="72" y="64"/>
                </a:cubicBezTo>
                <a:cubicBezTo>
                  <a:pt x="8" y="64"/>
                  <a:pt x="8" y="64"/>
                  <a:pt x="8" y="64"/>
                </a:cubicBezTo>
                <a:cubicBezTo>
                  <a:pt x="8" y="48"/>
                  <a:pt x="8" y="48"/>
                  <a:pt x="8" y="48"/>
                </a:cubicBezTo>
                <a:cubicBezTo>
                  <a:pt x="72" y="48"/>
                  <a:pt x="72" y="48"/>
                  <a:pt x="72" y="48"/>
                </a:cubicBezTo>
                <a:cubicBezTo>
                  <a:pt x="74" y="48"/>
                  <a:pt x="76" y="46"/>
                  <a:pt x="76" y="44"/>
                </a:cubicBezTo>
                <a:cubicBezTo>
                  <a:pt x="76" y="42"/>
                  <a:pt x="74" y="40"/>
                  <a:pt x="72" y="40"/>
                </a:cubicBezTo>
                <a:cubicBezTo>
                  <a:pt x="8" y="40"/>
                  <a:pt x="8" y="40"/>
                  <a:pt x="8" y="40"/>
                </a:cubicBezTo>
                <a:cubicBezTo>
                  <a:pt x="4" y="40"/>
                  <a:pt x="0" y="44"/>
                  <a:pt x="0" y="48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8"/>
                  <a:pt x="4" y="72"/>
                  <a:pt x="8" y="72"/>
                </a:cubicBezTo>
                <a:cubicBezTo>
                  <a:pt x="16" y="72"/>
                  <a:pt x="16" y="72"/>
                  <a:pt x="16" y="72"/>
                </a:cubicBezTo>
                <a:cubicBezTo>
                  <a:pt x="16" y="168"/>
                  <a:pt x="16" y="168"/>
                  <a:pt x="16" y="168"/>
                </a:cubicBezTo>
                <a:cubicBezTo>
                  <a:pt x="16" y="172"/>
                  <a:pt x="20" y="176"/>
                  <a:pt x="24" y="176"/>
                </a:cubicBezTo>
                <a:cubicBezTo>
                  <a:pt x="152" y="176"/>
                  <a:pt x="152" y="176"/>
                  <a:pt x="152" y="176"/>
                </a:cubicBezTo>
                <a:cubicBezTo>
                  <a:pt x="156" y="176"/>
                  <a:pt x="160" y="172"/>
                  <a:pt x="160" y="168"/>
                </a:cubicBezTo>
                <a:cubicBezTo>
                  <a:pt x="160" y="72"/>
                  <a:pt x="160" y="72"/>
                  <a:pt x="160" y="72"/>
                </a:cubicBezTo>
                <a:cubicBezTo>
                  <a:pt x="168" y="72"/>
                  <a:pt x="168" y="72"/>
                  <a:pt x="168" y="72"/>
                </a:cubicBezTo>
                <a:cubicBezTo>
                  <a:pt x="172" y="72"/>
                  <a:pt x="176" y="68"/>
                  <a:pt x="176" y="64"/>
                </a:cubicBezTo>
                <a:cubicBezTo>
                  <a:pt x="176" y="48"/>
                  <a:pt x="176" y="48"/>
                  <a:pt x="176" y="48"/>
                </a:cubicBezTo>
                <a:cubicBezTo>
                  <a:pt x="176" y="44"/>
                  <a:pt x="172" y="40"/>
                  <a:pt x="168" y="40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uk-UA"/>
            </a:defPPr>
            <a:lvl1pPr marL="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8117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6235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4353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24712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0589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8706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6824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4942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uk-UA"/>
          </a:p>
        </p:txBody>
      </p:sp>
      <p:sp>
        <p:nvSpPr>
          <p:cNvPr id="9" name="Freeform 8"/>
          <p:cNvSpPr>
            <a:spLocks noEditPoints="1"/>
          </p:cNvSpPr>
          <p:nvPr/>
        </p:nvSpPr>
        <p:spPr bwMode="auto">
          <a:xfrm>
            <a:off x="3849944" y="2874449"/>
            <a:ext cx="413844" cy="423037"/>
          </a:xfrm>
          <a:custGeom>
            <a:avLst/>
            <a:gdLst>
              <a:gd name="T0" fmla="*/ 64 w 176"/>
              <a:gd name="T1" fmla="*/ 96 h 176"/>
              <a:gd name="T2" fmla="*/ 60 w 176"/>
              <a:gd name="T3" fmla="*/ 100 h 176"/>
              <a:gd name="T4" fmla="*/ 61 w 176"/>
              <a:gd name="T5" fmla="*/ 103 h 176"/>
              <a:gd name="T6" fmla="*/ 85 w 176"/>
              <a:gd name="T7" fmla="*/ 127 h 176"/>
              <a:gd name="T8" fmla="*/ 88 w 176"/>
              <a:gd name="T9" fmla="*/ 128 h 176"/>
              <a:gd name="T10" fmla="*/ 91 w 176"/>
              <a:gd name="T11" fmla="*/ 127 h 176"/>
              <a:gd name="T12" fmla="*/ 115 w 176"/>
              <a:gd name="T13" fmla="*/ 103 h 176"/>
              <a:gd name="T14" fmla="*/ 116 w 176"/>
              <a:gd name="T15" fmla="*/ 100 h 176"/>
              <a:gd name="T16" fmla="*/ 112 w 176"/>
              <a:gd name="T17" fmla="*/ 96 h 176"/>
              <a:gd name="T18" fmla="*/ 109 w 176"/>
              <a:gd name="T19" fmla="*/ 97 h 176"/>
              <a:gd name="T20" fmla="*/ 92 w 176"/>
              <a:gd name="T21" fmla="*/ 114 h 176"/>
              <a:gd name="T22" fmla="*/ 92 w 176"/>
              <a:gd name="T23" fmla="*/ 4 h 176"/>
              <a:gd name="T24" fmla="*/ 92 w 176"/>
              <a:gd name="T25" fmla="*/ 4 h 176"/>
              <a:gd name="T26" fmla="*/ 88 w 176"/>
              <a:gd name="T27" fmla="*/ 0 h 176"/>
              <a:gd name="T28" fmla="*/ 84 w 176"/>
              <a:gd name="T29" fmla="*/ 4 h 176"/>
              <a:gd name="T30" fmla="*/ 84 w 176"/>
              <a:gd name="T31" fmla="*/ 114 h 176"/>
              <a:gd name="T32" fmla="*/ 67 w 176"/>
              <a:gd name="T33" fmla="*/ 97 h 176"/>
              <a:gd name="T34" fmla="*/ 64 w 176"/>
              <a:gd name="T35" fmla="*/ 96 h 176"/>
              <a:gd name="T36" fmla="*/ 168 w 176"/>
              <a:gd name="T37" fmla="*/ 40 h 176"/>
              <a:gd name="T38" fmla="*/ 104 w 176"/>
              <a:gd name="T39" fmla="*/ 40 h 176"/>
              <a:gd name="T40" fmla="*/ 100 w 176"/>
              <a:gd name="T41" fmla="*/ 44 h 176"/>
              <a:gd name="T42" fmla="*/ 104 w 176"/>
              <a:gd name="T43" fmla="*/ 48 h 176"/>
              <a:gd name="T44" fmla="*/ 168 w 176"/>
              <a:gd name="T45" fmla="*/ 48 h 176"/>
              <a:gd name="T46" fmla="*/ 168 w 176"/>
              <a:gd name="T47" fmla="*/ 64 h 176"/>
              <a:gd name="T48" fmla="*/ 104 w 176"/>
              <a:gd name="T49" fmla="*/ 64 h 176"/>
              <a:gd name="T50" fmla="*/ 100 w 176"/>
              <a:gd name="T51" fmla="*/ 68 h 176"/>
              <a:gd name="T52" fmla="*/ 104 w 176"/>
              <a:gd name="T53" fmla="*/ 72 h 176"/>
              <a:gd name="T54" fmla="*/ 152 w 176"/>
              <a:gd name="T55" fmla="*/ 72 h 176"/>
              <a:gd name="T56" fmla="*/ 152 w 176"/>
              <a:gd name="T57" fmla="*/ 168 h 176"/>
              <a:gd name="T58" fmla="*/ 24 w 176"/>
              <a:gd name="T59" fmla="*/ 168 h 176"/>
              <a:gd name="T60" fmla="*/ 24 w 176"/>
              <a:gd name="T61" fmla="*/ 72 h 176"/>
              <a:gd name="T62" fmla="*/ 72 w 176"/>
              <a:gd name="T63" fmla="*/ 72 h 176"/>
              <a:gd name="T64" fmla="*/ 76 w 176"/>
              <a:gd name="T65" fmla="*/ 68 h 176"/>
              <a:gd name="T66" fmla="*/ 72 w 176"/>
              <a:gd name="T67" fmla="*/ 64 h 176"/>
              <a:gd name="T68" fmla="*/ 8 w 176"/>
              <a:gd name="T69" fmla="*/ 64 h 176"/>
              <a:gd name="T70" fmla="*/ 8 w 176"/>
              <a:gd name="T71" fmla="*/ 48 h 176"/>
              <a:gd name="T72" fmla="*/ 72 w 176"/>
              <a:gd name="T73" fmla="*/ 48 h 176"/>
              <a:gd name="T74" fmla="*/ 76 w 176"/>
              <a:gd name="T75" fmla="*/ 44 h 176"/>
              <a:gd name="T76" fmla="*/ 72 w 176"/>
              <a:gd name="T77" fmla="*/ 40 h 176"/>
              <a:gd name="T78" fmla="*/ 8 w 176"/>
              <a:gd name="T79" fmla="*/ 40 h 176"/>
              <a:gd name="T80" fmla="*/ 0 w 176"/>
              <a:gd name="T81" fmla="*/ 48 h 176"/>
              <a:gd name="T82" fmla="*/ 0 w 176"/>
              <a:gd name="T83" fmla="*/ 64 h 176"/>
              <a:gd name="T84" fmla="*/ 8 w 176"/>
              <a:gd name="T85" fmla="*/ 72 h 176"/>
              <a:gd name="T86" fmla="*/ 16 w 176"/>
              <a:gd name="T87" fmla="*/ 72 h 176"/>
              <a:gd name="T88" fmla="*/ 16 w 176"/>
              <a:gd name="T89" fmla="*/ 168 h 176"/>
              <a:gd name="T90" fmla="*/ 24 w 176"/>
              <a:gd name="T91" fmla="*/ 176 h 176"/>
              <a:gd name="T92" fmla="*/ 152 w 176"/>
              <a:gd name="T93" fmla="*/ 176 h 176"/>
              <a:gd name="T94" fmla="*/ 160 w 176"/>
              <a:gd name="T95" fmla="*/ 168 h 176"/>
              <a:gd name="T96" fmla="*/ 160 w 176"/>
              <a:gd name="T97" fmla="*/ 72 h 176"/>
              <a:gd name="T98" fmla="*/ 168 w 176"/>
              <a:gd name="T99" fmla="*/ 72 h 176"/>
              <a:gd name="T100" fmla="*/ 176 w 176"/>
              <a:gd name="T101" fmla="*/ 64 h 176"/>
              <a:gd name="T102" fmla="*/ 176 w 176"/>
              <a:gd name="T103" fmla="*/ 48 h 176"/>
              <a:gd name="T104" fmla="*/ 168 w 176"/>
              <a:gd name="T105" fmla="*/ 40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76" h="176">
                <a:moveTo>
                  <a:pt x="64" y="96"/>
                </a:moveTo>
                <a:cubicBezTo>
                  <a:pt x="62" y="96"/>
                  <a:pt x="60" y="98"/>
                  <a:pt x="60" y="100"/>
                </a:cubicBezTo>
                <a:cubicBezTo>
                  <a:pt x="60" y="101"/>
                  <a:pt x="60" y="102"/>
                  <a:pt x="61" y="103"/>
                </a:cubicBezTo>
                <a:cubicBezTo>
                  <a:pt x="85" y="127"/>
                  <a:pt x="85" y="127"/>
                  <a:pt x="85" y="127"/>
                </a:cubicBezTo>
                <a:cubicBezTo>
                  <a:pt x="86" y="128"/>
                  <a:pt x="87" y="128"/>
                  <a:pt x="88" y="128"/>
                </a:cubicBezTo>
                <a:cubicBezTo>
                  <a:pt x="89" y="128"/>
                  <a:pt x="90" y="128"/>
                  <a:pt x="91" y="127"/>
                </a:cubicBezTo>
                <a:cubicBezTo>
                  <a:pt x="115" y="103"/>
                  <a:pt x="115" y="103"/>
                  <a:pt x="115" y="103"/>
                </a:cubicBezTo>
                <a:cubicBezTo>
                  <a:pt x="116" y="102"/>
                  <a:pt x="116" y="101"/>
                  <a:pt x="116" y="100"/>
                </a:cubicBezTo>
                <a:cubicBezTo>
                  <a:pt x="116" y="98"/>
                  <a:pt x="114" y="96"/>
                  <a:pt x="112" y="96"/>
                </a:cubicBezTo>
                <a:cubicBezTo>
                  <a:pt x="111" y="96"/>
                  <a:pt x="110" y="96"/>
                  <a:pt x="109" y="97"/>
                </a:cubicBezTo>
                <a:cubicBezTo>
                  <a:pt x="92" y="114"/>
                  <a:pt x="92" y="114"/>
                  <a:pt x="92" y="11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2"/>
                  <a:pt x="90" y="0"/>
                  <a:pt x="88" y="0"/>
                </a:cubicBezTo>
                <a:cubicBezTo>
                  <a:pt x="86" y="0"/>
                  <a:pt x="84" y="2"/>
                  <a:pt x="84" y="4"/>
                </a:cubicBezTo>
                <a:cubicBezTo>
                  <a:pt x="84" y="114"/>
                  <a:pt x="84" y="114"/>
                  <a:pt x="84" y="114"/>
                </a:cubicBezTo>
                <a:cubicBezTo>
                  <a:pt x="67" y="97"/>
                  <a:pt x="67" y="97"/>
                  <a:pt x="67" y="97"/>
                </a:cubicBezTo>
                <a:cubicBezTo>
                  <a:pt x="66" y="96"/>
                  <a:pt x="65" y="96"/>
                  <a:pt x="64" y="96"/>
                </a:cubicBezTo>
                <a:moveTo>
                  <a:pt x="168" y="40"/>
                </a:moveTo>
                <a:cubicBezTo>
                  <a:pt x="104" y="40"/>
                  <a:pt x="104" y="40"/>
                  <a:pt x="104" y="40"/>
                </a:cubicBezTo>
                <a:cubicBezTo>
                  <a:pt x="102" y="40"/>
                  <a:pt x="100" y="42"/>
                  <a:pt x="100" y="44"/>
                </a:cubicBezTo>
                <a:cubicBezTo>
                  <a:pt x="100" y="46"/>
                  <a:pt x="102" y="48"/>
                  <a:pt x="104" y="48"/>
                </a:cubicBezTo>
                <a:cubicBezTo>
                  <a:pt x="168" y="48"/>
                  <a:pt x="168" y="48"/>
                  <a:pt x="168" y="48"/>
                </a:cubicBezTo>
                <a:cubicBezTo>
                  <a:pt x="168" y="64"/>
                  <a:pt x="168" y="64"/>
                  <a:pt x="168" y="64"/>
                </a:cubicBezTo>
                <a:cubicBezTo>
                  <a:pt x="104" y="64"/>
                  <a:pt x="104" y="64"/>
                  <a:pt x="104" y="64"/>
                </a:cubicBezTo>
                <a:cubicBezTo>
                  <a:pt x="102" y="64"/>
                  <a:pt x="100" y="66"/>
                  <a:pt x="100" y="68"/>
                </a:cubicBezTo>
                <a:cubicBezTo>
                  <a:pt x="100" y="70"/>
                  <a:pt x="102" y="72"/>
                  <a:pt x="104" y="72"/>
                </a:cubicBezTo>
                <a:cubicBezTo>
                  <a:pt x="152" y="72"/>
                  <a:pt x="152" y="72"/>
                  <a:pt x="152" y="72"/>
                </a:cubicBezTo>
                <a:cubicBezTo>
                  <a:pt x="152" y="168"/>
                  <a:pt x="152" y="168"/>
                  <a:pt x="152" y="168"/>
                </a:cubicBezTo>
                <a:cubicBezTo>
                  <a:pt x="24" y="168"/>
                  <a:pt x="24" y="168"/>
                  <a:pt x="24" y="168"/>
                </a:cubicBezTo>
                <a:cubicBezTo>
                  <a:pt x="24" y="72"/>
                  <a:pt x="24" y="72"/>
                  <a:pt x="24" y="72"/>
                </a:cubicBezTo>
                <a:cubicBezTo>
                  <a:pt x="72" y="72"/>
                  <a:pt x="72" y="72"/>
                  <a:pt x="72" y="72"/>
                </a:cubicBezTo>
                <a:cubicBezTo>
                  <a:pt x="74" y="72"/>
                  <a:pt x="76" y="70"/>
                  <a:pt x="76" y="68"/>
                </a:cubicBezTo>
                <a:cubicBezTo>
                  <a:pt x="76" y="66"/>
                  <a:pt x="74" y="64"/>
                  <a:pt x="72" y="64"/>
                </a:cubicBezTo>
                <a:cubicBezTo>
                  <a:pt x="8" y="64"/>
                  <a:pt x="8" y="64"/>
                  <a:pt x="8" y="64"/>
                </a:cubicBezTo>
                <a:cubicBezTo>
                  <a:pt x="8" y="48"/>
                  <a:pt x="8" y="48"/>
                  <a:pt x="8" y="48"/>
                </a:cubicBezTo>
                <a:cubicBezTo>
                  <a:pt x="72" y="48"/>
                  <a:pt x="72" y="48"/>
                  <a:pt x="72" y="48"/>
                </a:cubicBezTo>
                <a:cubicBezTo>
                  <a:pt x="74" y="48"/>
                  <a:pt x="76" y="46"/>
                  <a:pt x="76" y="44"/>
                </a:cubicBezTo>
                <a:cubicBezTo>
                  <a:pt x="76" y="42"/>
                  <a:pt x="74" y="40"/>
                  <a:pt x="72" y="40"/>
                </a:cubicBezTo>
                <a:cubicBezTo>
                  <a:pt x="8" y="40"/>
                  <a:pt x="8" y="40"/>
                  <a:pt x="8" y="40"/>
                </a:cubicBezTo>
                <a:cubicBezTo>
                  <a:pt x="4" y="40"/>
                  <a:pt x="0" y="44"/>
                  <a:pt x="0" y="48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8"/>
                  <a:pt x="4" y="72"/>
                  <a:pt x="8" y="72"/>
                </a:cubicBezTo>
                <a:cubicBezTo>
                  <a:pt x="16" y="72"/>
                  <a:pt x="16" y="72"/>
                  <a:pt x="16" y="72"/>
                </a:cubicBezTo>
                <a:cubicBezTo>
                  <a:pt x="16" y="168"/>
                  <a:pt x="16" y="168"/>
                  <a:pt x="16" y="168"/>
                </a:cubicBezTo>
                <a:cubicBezTo>
                  <a:pt x="16" y="172"/>
                  <a:pt x="20" y="176"/>
                  <a:pt x="24" y="176"/>
                </a:cubicBezTo>
                <a:cubicBezTo>
                  <a:pt x="152" y="176"/>
                  <a:pt x="152" y="176"/>
                  <a:pt x="152" y="176"/>
                </a:cubicBezTo>
                <a:cubicBezTo>
                  <a:pt x="156" y="176"/>
                  <a:pt x="160" y="172"/>
                  <a:pt x="160" y="168"/>
                </a:cubicBezTo>
                <a:cubicBezTo>
                  <a:pt x="160" y="72"/>
                  <a:pt x="160" y="72"/>
                  <a:pt x="160" y="72"/>
                </a:cubicBezTo>
                <a:cubicBezTo>
                  <a:pt x="168" y="72"/>
                  <a:pt x="168" y="72"/>
                  <a:pt x="168" y="72"/>
                </a:cubicBezTo>
                <a:cubicBezTo>
                  <a:pt x="172" y="72"/>
                  <a:pt x="176" y="68"/>
                  <a:pt x="176" y="64"/>
                </a:cubicBezTo>
                <a:cubicBezTo>
                  <a:pt x="176" y="48"/>
                  <a:pt x="176" y="48"/>
                  <a:pt x="176" y="48"/>
                </a:cubicBezTo>
                <a:cubicBezTo>
                  <a:pt x="176" y="44"/>
                  <a:pt x="172" y="40"/>
                  <a:pt x="168" y="40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uk-UA"/>
            </a:defPPr>
            <a:lvl1pPr marL="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8117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6235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4353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24712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0589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8706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6824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4942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uk-UA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/>
          </p:nvPr>
        </p:nvGraphicFramePr>
        <p:xfrm>
          <a:off x="6019942" y="3238313"/>
          <a:ext cx="2967328" cy="19640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4" imgW="4154905" imgH="2748890" progId="Visio.Drawing.11">
                  <p:embed/>
                </p:oleObj>
              </mc:Choice>
              <mc:Fallback>
                <p:oleObj name="Visio" r:id="rId4" imgW="4154905" imgH="27488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942" y="3238313"/>
                        <a:ext cx="2967328" cy="19640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Group 11"/>
          <p:cNvGrpSpPr/>
          <p:nvPr/>
        </p:nvGrpSpPr>
        <p:grpSpPr>
          <a:xfrm>
            <a:off x="7220000" y="2570959"/>
            <a:ext cx="1154927" cy="519836"/>
            <a:chOff x="2654625" y="1207656"/>
            <a:chExt cx="1539903" cy="693115"/>
          </a:xfrm>
        </p:grpSpPr>
        <p:grpSp>
          <p:nvGrpSpPr>
            <p:cNvPr id="13" name="Group 12"/>
            <p:cNvGrpSpPr/>
            <p:nvPr/>
          </p:nvGrpSpPr>
          <p:grpSpPr>
            <a:xfrm>
              <a:off x="3145859" y="1417091"/>
              <a:ext cx="472605" cy="483680"/>
              <a:chOff x="3791874" y="1849139"/>
              <a:chExt cx="472605" cy="483680"/>
            </a:xfrm>
          </p:grpSpPr>
          <p:sp>
            <p:nvSpPr>
              <p:cNvPr id="18" name="Rounded Rectangle 17"/>
              <p:cNvSpPr/>
              <p:nvPr/>
            </p:nvSpPr>
            <p:spPr>
              <a:xfrm>
                <a:off x="3791874" y="1849139"/>
                <a:ext cx="472605" cy="483680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 sz="1200"/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3893363" y="1932582"/>
                <a:ext cx="316754" cy="40010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CA" sz="1350" dirty="0"/>
                  <a:t>f</a:t>
                </a:r>
              </a:p>
            </p:txBody>
          </p:sp>
        </p:grpSp>
        <p:sp>
          <p:nvSpPr>
            <p:cNvPr id="14" name="Right Arrow 13"/>
            <p:cNvSpPr/>
            <p:nvPr/>
          </p:nvSpPr>
          <p:spPr>
            <a:xfrm>
              <a:off x="2654625" y="1605503"/>
              <a:ext cx="440294" cy="125607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120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661885" y="1207656"/>
              <a:ext cx="45140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n1</a:t>
              </a:r>
            </a:p>
          </p:txBody>
        </p:sp>
        <p:sp>
          <p:nvSpPr>
            <p:cNvPr id="16" name="Right Arrow 15"/>
            <p:cNvSpPr/>
            <p:nvPr/>
          </p:nvSpPr>
          <p:spPr>
            <a:xfrm>
              <a:off x="3652355" y="1605503"/>
              <a:ext cx="542173" cy="125607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1200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3745053" y="1218237"/>
              <a:ext cx="44072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a1</a:t>
              </a:r>
            </a:p>
          </p:txBody>
        </p:sp>
      </p:grpSp>
      <p:grpSp>
        <p:nvGrpSpPr>
          <p:cNvPr id="20" name="Group 19"/>
          <p:cNvGrpSpPr/>
          <p:nvPr/>
        </p:nvGrpSpPr>
        <p:grpSpPr>
          <a:xfrm>
            <a:off x="6053057" y="2328749"/>
            <a:ext cx="1365043" cy="1352087"/>
            <a:chOff x="1117673" y="908720"/>
            <a:chExt cx="1820056" cy="1802783"/>
          </a:xfrm>
        </p:grpSpPr>
        <p:grpSp>
          <p:nvGrpSpPr>
            <p:cNvPr id="21" name="Group 20"/>
            <p:cNvGrpSpPr/>
            <p:nvPr/>
          </p:nvGrpSpPr>
          <p:grpSpPr>
            <a:xfrm>
              <a:off x="2228942" y="1479895"/>
              <a:ext cx="407519" cy="451653"/>
              <a:chOff x="2874957" y="1911943"/>
              <a:chExt cx="407519" cy="451653"/>
            </a:xfrm>
          </p:grpSpPr>
          <p:sp>
            <p:nvSpPr>
              <p:cNvPr id="33" name="Oval 32"/>
              <p:cNvSpPr/>
              <p:nvPr/>
            </p:nvSpPr>
            <p:spPr>
              <a:xfrm>
                <a:off x="2874957" y="1911943"/>
                <a:ext cx="407519" cy="439626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 sz="1200"/>
              </a:p>
            </p:txBody>
          </p:sp>
          <p:sp>
            <p:nvSpPr>
              <p:cNvPr id="34" name="TextBox 33"/>
              <p:cNvSpPr txBox="1"/>
              <p:nvPr/>
            </p:nvSpPr>
            <p:spPr>
              <a:xfrm>
                <a:off x="2893409" y="1963487"/>
                <a:ext cx="370187" cy="40010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CA" sz="1350" dirty="0"/>
                  <a:t>∑</a:t>
                </a:r>
              </a:p>
            </p:txBody>
          </p:sp>
        </p:grpSp>
        <p:sp>
          <p:nvSpPr>
            <p:cNvPr id="22" name="Right Arrow 21"/>
            <p:cNvSpPr/>
            <p:nvPr/>
          </p:nvSpPr>
          <p:spPr>
            <a:xfrm rot="1505404">
              <a:off x="1530232" y="1234079"/>
              <a:ext cx="764098" cy="125607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120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644563" y="908720"/>
              <a:ext cx="5176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050" dirty="0">
                  <a:latin typeface="Times New Roman" pitchFamily="18" charset="0"/>
                  <a:cs typeface="Times New Roman" pitchFamily="18" charset="0"/>
                </a:rPr>
                <a:t>W</a:t>
              </a:r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117673" y="980728"/>
              <a:ext cx="46209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P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117673" y="1556792"/>
              <a:ext cx="46209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P2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17673" y="2172893"/>
              <a:ext cx="46209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P3</a:t>
              </a:r>
            </a:p>
          </p:txBody>
        </p:sp>
        <p:sp>
          <p:nvSpPr>
            <p:cNvPr id="27" name="Right Arrow 26"/>
            <p:cNvSpPr/>
            <p:nvPr/>
          </p:nvSpPr>
          <p:spPr>
            <a:xfrm>
              <a:off x="1544680" y="1668306"/>
              <a:ext cx="661599" cy="125607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1200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1621729" y="1362255"/>
              <a:ext cx="5176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050" dirty="0">
                  <a:latin typeface="Times New Roman" pitchFamily="18" charset="0"/>
                  <a:cs typeface="Times New Roman" pitchFamily="18" charset="0"/>
                </a:rPr>
                <a:t>W</a:t>
              </a:r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2</a:t>
              </a:r>
            </a:p>
          </p:txBody>
        </p:sp>
        <p:sp>
          <p:nvSpPr>
            <p:cNvPr id="29" name="Right Arrow 28"/>
            <p:cNvSpPr/>
            <p:nvPr/>
          </p:nvSpPr>
          <p:spPr>
            <a:xfrm rot="20075008">
              <a:off x="1530898" y="2058667"/>
              <a:ext cx="764098" cy="125607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1200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616787" y="1782916"/>
              <a:ext cx="5176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050" dirty="0">
                  <a:latin typeface="Times New Roman" pitchFamily="18" charset="0"/>
                  <a:cs typeface="Times New Roman" pitchFamily="18" charset="0"/>
                </a:rPr>
                <a:t>W</a:t>
              </a:r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3</a:t>
              </a:r>
            </a:p>
          </p:txBody>
        </p:sp>
        <p:sp>
          <p:nvSpPr>
            <p:cNvPr id="31" name="Right Arrow 30"/>
            <p:cNvSpPr/>
            <p:nvPr/>
          </p:nvSpPr>
          <p:spPr>
            <a:xfrm rot="16200000">
              <a:off x="2092222" y="2256837"/>
              <a:ext cx="661599" cy="125607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1200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2486324" y="2342171"/>
              <a:ext cx="45140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b1</a:t>
              </a:r>
            </a:p>
          </p:txBody>
        </p:sp>
      </p:grpSp>
      <p:graphicFrame>
        <p:nvGraphicFramePr>
          <p:cNvPr id="35" name="Object 34"/>
          <p:cNvGraphicFramePr>
            <a:graphicFrameLocks noChangeAspect="1"/>
          </p:cNvGraphicFramePr>
          <p:nvPr>
            <p:extLst/>
          </p:nvPr>
        </p:nvGraphicFramePr>
        <p:xfrm>
          <a:off x="6120206" y="5872049"/>
          <a:ext cx="2752763" cy="216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Equation" r:id="rId6" imgW="1981080" imgH="228600" progId="Equation.3">
                  <p:embed/>
                </p:oleObj>
              </mc:Choice>
              <mc:Fallback>
                <p:oleObj name="Equation" r:id="rId6" imgW="19810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0206" y="5872049"/>
                        <a:ext cx="2752763" cy="2160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35"/>
          <p:cNvGraphicFramePr>
            <a:graphicFrameLocks noChangeAspect="1"/>
          </p:cNvGraphicFramePr>
          <p:nvPr>
            <p:extLst/>
          </p:nvPr>
        </p:nvGraphicFramePr>
        <p:xfrm>
          <a:off x="6089698" y="3643199"/>
          <a:ext cx="2668972" cy="2149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Equation" r:id="rId8" imgW="1930320" imgH="228600" progId="Equation.3">
                  <p:embed/>
                </p:oleObj>
              </mc:Choice>
              <mc:Fallback>
                <p:oleObj name="Equation" r:id="rId8" imgW="19303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9698" y="3643199"/>
                        <a:ext cx="2668972" cy="2149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7" name="Group 36"/>
          <p:cNvGrpSpPr/>
          <p:nvPr/>
        </p:nvGrpSpPr>
        <p:grpSpPr>
          <a:xfrm>
            <a:off x="7217182" y="4788834"/>
            <a:ext cx="1154927" cy="519836"/>
            <a:chOff x="2654625" y="1207656"/>
            <a:chExt cx="1539903" cy="693115"/>
          </a:xfrm>
        </p:grpSpPr>
        <p:grpSp>
          <p:nvGrpSpPr>
            <p:cNvPr id="38" name="Group 37"/>
            <p:cNvGrpSpPr/>
            <p:nvPr/>
          </p:nvGrpSpPr>
          <p:grpSpPr>
            <a:xfrm>
              <a:off x="3145859" y="1417091"/>
              <a:ext cx="472605" cy="483680"/>
              <a:chOff x="3791874" y="1849139"/>
              <a:chExt cx="472605" cy="483680"/>
            </a:xfrm>
          </p:grpSpPr>
          <p:sp>
            <p:nvSpPr>
              <p:cNvPr id="43" name="Rounded Rectangle 42"/>
              <p:cNvSpPr/>
              <p:nvPr/>
            </p:nvSpPr>
            <p:spPr>
              <a:xfrm>
                <a:off x="3791874" y="1849139"/>
                <a:ext cx="472605" cy="483680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 sz="1200"/>
              </a:p>
            </p:txBody>
          </p:sp>
          <p:sp>
            <p:nvSpPr>
              <p:cNvPr id="44" name="TextBox 43"/>
              <p:cNvSpPr txBox="1"/>
              <p:nvPr/>
            </p:nvSpPr>
            <p:spPr>
              <a:xfrm>
                <a:off x="3893363" y="1932582"/>
                <a:ext cx="316754" cy="40010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CA" sz="1350" dirty="0"/>
                  <a:t>f</a:t>
                </a:r>
              </a:p>
            </p:txBody>
          </p:sp>
        </p:grpSp>
        <p:sp>
          <p:nvSpPr>
            <p:cNvPr id="39" name="Right Arrow 38"/>
            <p:cNvSpPr/>
            <p:nvPr/>
          </p:nvSpPr>
          <p:spPr>
            <a:xfrm>
              <a:off x="2654625" y="1605503"/>
              <a:ext cx="440294" cy="125607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1200"/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2661885" y="1207656"/>
              <a:ext cx="45140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n2</a:t>
              </a:r>
            </a:p>
          </p:txBody>
        </p:sp>
        <p:sp>
          <p:nvSpPr>
            <p:cNvPr id="41" name="Right Arrow 40"/>
            <p:cNvSpPr/>
            <p:nvPr/>
          </p:nvSpPr>
          <p:spPr>
            <a:xfrm>
              <a:off x="3652355" y="1605503"/>
              <a:ext cx="542173" cy="125607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1200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3745053" y="1218237"/>
              <a:ext cx="44072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a2</a:t>
              </a:r>
            </a:p>
          </p:txBody>
        </p:sp>
      </p:grpSp>
      <p:grpSp>
        <p:nvGrpSpPr>
          <p:cNvPr id="45" name="Group 44"/>
          <p:cNvGrpSpPr/>
          <p:nvPr/>
        </p:nvGrpSpPr>
        <p:grpSpPr>
          <a:xfrm>
            <a:off x="6058502" y="4534817"/>
            <a:ext cx="1365043" cy="1352087"/>
            <a:chOff x="1117673" y="908720"/>
            <a:chExt cx="1820056" cy="1802783"/>
          </a:xfrm>
        </p:grpSpPr>
        <p:grpSp>
          <p:nvGrpSpPr>
            <p:cNvPr id="46" name="Group 45"/>
            <p:cNvGrpSpPr/>
            <p:nvPr/>
          </p:nvGrpSpPr>
          <p:grpSpPr>
            <a:xfrm>
              <a:off x="2228942" y="1479895"/>
              <a:ext cx="407519" cy="451653"/>
              <a:chOff x="2874957" y="1911943"/>
              <a:chExt cx="407519" cy="451653"/>
            </a:xfrm>
          </p:grpSpPr>
          <p:sp>
            <p:nvSpPr>
              <p:cNvPr id="59" name="Oval 58"/>
              <p:cNvSpPr/>
              <p:nvPr/>
            </p:nvSpPr>
            <p:spPr>
              <a:xfrm>
                <a:off x="2874957" y="1911943"/>
                <a:ext cx="407519" cy="439626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 sz="1200"/>
              </a:p>
            </p:txBody>
          </p:sp>
          <p:sp>
            <p:nvSpPr>
              <p:cNvPr id="60" name="TextBox 59"/>
              <p:cNvSpPr txBox="1"/>
              <p:nvPr/>
            </p:nvSpPr>
            <p:spPr>
              <a:xfrm>
                <a:off x="2893409" y="1963487"/>
                <a:ext cx="370187" cy="40010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CA" sz="1350" dirty="0"/>
                  <a:t>∑</a:t>
                </a:r>
              </a:p>
            </p:txBody>
          </p:sp>
        </p:grpSp>
        <p:sp>
          <p:nvSpPr>
            <p:cNvPr id="47" name="Right Arrow 46"/>
            <p:cNvSpPr/>
            <p:nvPr/>
          </p:nvSpPr>
          <p:spPr>
            <a:xfrm rot="1505404">
              <a:off x="1530232" y="1234079"/>
              <a:ext cx="764098" cy="125607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1200"/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1644563" y="908720"/>
              <a:ext cx="5176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050" dirty="0">
                  <a:latin typeface="Times New Roman" pitchFamily="18" charset="0"/>
                  <a:cs typeface="Times New Roman" pitchFamily="18" charset="0"/>
                </a:rPr>
                <a:t>W</a:t>
              </a:r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1117673" y="980728"/>
              <a:ext cx="46209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P1</a:t>
              </a: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1117673" y="1556792"/>
              <a:ext cx="46209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P2</a:t>
              </a: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1117673" y="2172893"/>
              <a:ext cx="46209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P3</a:t>
              </a:r>
            </a:p>
          </p:txBody>
        </p:sp>
        <p:sp>
          <p:nvSpPr>
            <p:cNvPr id="53" name="Right Arrow 52"/>
            <p:cNvSpPr/>
            <p:nvPr/>
          </p:nvSpPr>
          <p:spPr>
            <a:xfrm>
              <a:off x="1544680" y="1668306"/>
              <a:ext cx="661599" cy="125607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1200"/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1621729" y="1362255"/>
              <a:ext cx="5176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050" dirty="0">
                  <a:latin typeface="Times New Roman" pitchFamily="18" charset="0"/>
                  <a:cs typeface="Times New Roman" pitchFamily="18" charset="0"/>
                </a:rPr>
                <a:t>W</a:t>
              </a:r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2</a:t>
              </a:r>
            </a:p>
          </p:txBody>
        </p:sp>
        <p:sp>
          <p:nvSpPr>
            <p:cNvPr id="55" name="Right Arrow 54"/>
            <p:cNvSpPr/>
            <p:nvPr/>
          </p:nvSpPr>
          <p:spPr>
            <a:xfrm rot="20075008">
              <a:off x="1530898" y="2058667"/>
              <a:ext cx="764098" cy="125607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1200"/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1616787" y="1782916"/>
              <a:ext cx="5176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050" dirty="0">
                  <a:latin typeface="Times New Roman" pitchFamily="18" charset="0"/>
                  <a:cs typeface="Times New Roman" pitchFamily="18" charset="0"/>
                </a:rPr>
                <a:t>W</a:t>
              </a:r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3</a:t>
              </a:r>
            </a:p>
          </p:txBody>
        </p:sp>
        <p:sp>
          <p:nvSpPr>
            <p:cNvPr id="57" name="Right Arrow 56"/>
            <p:cNvSpPr/>
            <p:nvPr/>
          </p:nvSpPr>
          <p:spPr>
            <a:xfrm rot="16200000">
              <a:off x="2092222" y="2256837"/>
              <a:ext cx="661599" cy="125607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1200"/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2486324" y="2342171"/>
              <a:ext cx="45140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b1</a:t>
              </a:r>
            </a:p>
          </p:txBody>
        </p:sp>
      </p:grpSp>
      <p:grpSp>
        <p:nvGrpSpPr>
          <p:cNvPr id="61" name="Group 60"/>
          <p:cNvGrpSpPr/>
          <p:nvPr/>
        </p:nvGrpSpPr>
        <p:grpSpPr>
          <a:xfrm>
            <a:off x="4129732" y="2899467"/>
            <a:ext cx="1580000" cy="2337428"/>
            <a:chOff x="323528" y="2029717"/>
            <a:chExt cx="2407220" cy="3474932"/>
          </a:xfrm>
        </p:grpSpPr>
        <p:graphicFrame>
          <p:nvGraphicFramePr>
            <p:cNvPr id="62" name="Object 61"/>
            <p:cNvGraphicFramePr>
              <a:graphicFrameLocks noChangeAspect="1"/>
            </p:cNvGraphicFramePr>
            <p:nvPr>
              <p:extLst/>
            </p:nvPr>
          </p:nvGraphicFramePr>
          <p:xfrm>
            <a:off x="395536" y="2320124"/>
            <a:ext cx="2335212" cy="31845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7" name="Equation" r:id="rId10" imgW="1397000" imgH="1905000" progId="Equation.3">
                    <p:embed/>
                  </p:oleObj>
                </mc:Choice>
                <mc:Fallback>
                  <p:oleObj name="Equation" r:id="rId10" imgW="1397000" imgH="19050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5536" y="2320124"/>
                          <a:ext cx="2335212" cy="31845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3" name="TextBox 62"/>
            <p:cNvSpPr txBox="1"/>
            <p:nvPr/>
          </p:nvSpPr>
          <p:spPr>
            <a:xfrm>
              <a:off x="323528" y="2029717"/>
              <a:ext cx="2208298" cy="37748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050" b="1" dirty="0"/>
                <a:t>Matrix Representatio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388595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91 -0.01365 L -0.00191 0.22785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075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-0.01018 L -0.00052 0.23988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491"/>
                                    </p:animMotion>
                                  </p:childTnLst>
                                </p:cTn>
                              </p:par>
                              <p:par>
                                <p:cTn id="43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61 -0.20079 L 2.77778E-6 -0.01041 " pathEditMode="relative" rAng="0" ptsTypes="AA">
                                      <p:cBhvr>
                                        <p:cTn id="44" dur="2000" spd="-100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2" y="9507"/>
                                    </p:animMotion>
                                  </p:childTnLst>
                                </p:cTn>
                              </p:par>
                              <p:par>
                                <p:cTn id="4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08 -0.18691 L -0.00069 1.06408E-7 " pathEditMode="relative" rAng="0" ptsTypes="AA">
                                      <p:cBhvr>
                                        <p:cTn id="46" dur="2000" spd="-100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9" y="9345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21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20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0" presetClass="exit" presetSubtype="0" fill="hold" nodeType="withEffect">
                                  <p:stCondLst>
                                    <p:cond delay="1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19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194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0" presetClass="exit" presetSubtype="0" fill="hold" nodeType="withEffect">
                                  <p:stCondLst>
                                    <p:cond delay="1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" dur="19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194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0" presetClass="exit" presetSubtype="0" fill="hold" nodeType="withEffect">
                                  <p:stCondLst>
                                    <p:cond delay="1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195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194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0" presetClass="exit" presetSubtype="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3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nodeType="withEffect">
                                  <p:stCondLst>
                                    <p:cond delay="115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85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363682" y="428"/>
            <a:ext cx="1163781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MULTI-LAYER PERCEPTRON MODEL: MATRIX REPRESENTATION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64" name="Content Placeholder 2"/>
          <p:cNvSpPr txBox="1">
            <a:spLocks/>
          </p:cNvSpPr>
          <p:nvPr/>
        </p:nvSpPr>
        <p:spPr>
          <a:xfrm>
            <a:off x="378072" y="1361755"/>
            <a:ext cx="10660042" cy="3657600"/>
          </a:xfrm>
          <a:prstGeom prst="rect">
            <a:avLst/>
          </a:prstGeom>
        </p:spPr>
        <p:txBody>
          <a:bodyPr>
            <a:normAutofit/>
          </a:bodyPr>
          <a:lstStyle>
            <a:lvl1pPr marL="228611" indent="-228611" algn="l" defTabSz="914446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34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57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80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503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726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949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171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394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1600" dirty="0" smtClean="0"/>
          </a:p>
          <a:p>
            <a:endParaRPr lang="en-US" sz="1600" dirty="0" smtClean="0"/>
          </a:p>
          <a:p>
            <a:endParaRPr lang="en-US" sz="1600" dirty="0"/>
          </a:p>
        </p:txBody>
      </p:sp>
      <p:grpSp>
        <p:nvGrpSpPr>
          <p:cNvPr id="65" name="Group 64"/>
          <p:cNvGrpSpPr/>
          <p:nvPr/>
        </p:nvGrpSpPr>
        <p:grpSpPr>
          <a:xfrm>
            <a:off x="7762828" y="1556792"/>
            <a:ext cx="2664296" cy="1984286"/>
            <a:chOff x="5233093" y="1807384"/>
            <a:chExt cx="3083323" cy="2193306"/>
          </a:xfrm>
        </p:grpSpPr>
        <p:pic>
          <p:nvPicPr>
            <p:cNvPr id="66" name="Picture 65" descr="C:\McMaster_Research_Project_10Nov\M.A.Sc Papers and References\POSTER\PICS\One_Neuron_Model.png"/>
            <p:cNvPicPr>
              <a:picLocks noChangeAspect="1" noChangeArrowheads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16466" y="1807384"/>
              <a:ext cx="1335854" cy="13335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7" name="Rectangle 66"/>
                <p:cNvSpPr/>
                <p:nvPr/>
              </p:nvSpPr>
              <p:spPr>
                <a:xfrm>
                  <a:off x="5233093" y="3068960"/>
                  <a:ext cx="3083323" cy="931730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indent="128270" algn="just">
                    <a:lnSpc>
                      <a:spcPct val="105000"/>
                    </a:lnSpc>
                    <a:spcAft>
                      <a:spcPts val="0"/>
                    </a:spcAft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CA" sz="1400" i="1" smtClean="0">
                                <a:effectLst/>
                                <a:latin typeface="Cambria Math" panose="02040503050406030204" pitchFamily="18" charset="0"/>
                                <a:ea typeface="Times New Roman"/>
                              </a:rPr>
                            </m:ctrlPr>
                          </m:sSubSupPr>
                          <m:e>
                            <m:r>
                              <a:rPr lang="en-CA" sz="1400" i="1">
                                <a:effectLst/>
                                <a:latin typeface="Cambria Math"/>
                                <a:ea typeface="Times New Roman"/>
                              </a:rPr>
                              <m:t>𝑥</m:t>
                            </m:r>
                          </m:e>
                          <m:sub>
                            <m:r>
                              <a:rPr lang="en-CA" sz="1400" i="1">
                                <a:effectLst/>
                                <a:latin typeface="Cambria Math"/>
                                <a:ea typeface="Times New Roman"/>
                              </a:rPr>
                              <m:t>𝑖</m:t>
                            </m:r>
                          </m:sub>
                          <m:sup>
                            <m:r>
                              <a:rPr lang="en-CA" sz="1400" i="1">
                                <a:effectLst/>
                                <a:latin typeface="Cambria Math"/>
                                <a:ea typeface="Times New Roman"/>
                              </a:rPr>
                              <m:t>𝑛</m:t>
                            </m:r>
                            <m:r>
                              <a:rPr lang="en-CA" sz="1400" i="1">
                                <a:effectLst/>
                                <a:latin typeface="Cambria Math"/>
                                <a:ea typeface="Times New Roman"/>
                              </a:rPr>
                              <m:t>+1</m:t>
                            </m:r>
                          </m:sup>
                        </m:sSubSup>
                        <m:d>
                          <m:dPr>
                            <m:ctrlPr>
                              <a:rPr lang="en-CA" sz="1400" i="1">
                                <a:effectLst/>
                                <a:latin typeface="Cambria Math" panose="02040503050406030204" pitchFamily="18" charset="0"/>
                                <a:ea typeface="Times New Roman"/>
                              </a:rPr>
                            </m:ctrlPr>
                          </m:dPr>
                          <m:e>
                            <m:r>
                              <a:rPr lang="en-CA" sz="1400" i="1">
                                <a:effectLst/>
                                <a:latin typeface="Cambria Math"/>
                                <a:ea typeface="Times New Roman"/>
                              </a:rPr>
                              <m:t>𝑡</m:t>
                            </m:r>
                          </m:e>
                        </m:d>
                        <m:r>
                          <a:rPr lang="en-CA" sz="1400" i="1">
                            <a:effectLst/>
                            <a:latin typeface="Cambria Math"/>
                            <a:ea typeface="Times New Roman"/>
                          </a:rPr>
                          <m:t>=</m:t>
                        </m:r>
                        <m:r>
                          <a:rPr lang="en-CA" sz="1400" i="1">
                            <a:effectLst/>
                            <a:latin typeface="Cambria Math"/>
                            <a:ea typeface="Times New Roman"/>
                          </a:rPr>
                          <m:t>𝜑</m:t>
                        </m:r>
                        <m:r>
                          <a:rPr lang="en-CA" sz="1400" i="1">
                            <a:effectLst/>
                            <a:latin typeface="Cambria Math"/>
                            <a:ea typeface="Times New Roman"/>
                          </a:rPr>
                          <m:t>(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a:rPr lang="en-CA" sz="1400" i="1">
                                <a:effectLst/>
                                <a:latin typeface="Cambria Math" panose="02040503050406030204" pitchFamily="18" charset="0"/>
                                <a:ea typeface="Times New Roman"/>
                              </a:rPr>
                            </m:ctrlPr>
                          </m:naryPr>
                          <m:sub>
                            <m:r>
                              <a:rPr lang="en-CA" sz="1400" i="1">
                                <a:effectLst/>
                                <a:latin typeface="Cambria Math"/>
                                <a:ea typeface="Times New Roman"/>
                              </a:rPr>
                              <m:t>𝑗</m:t>
                            </m:r>
                            <m:r>
                              <a:rPr lang="en-CA" sz="1400" i="1">
                                <a:effectLst/>
                                <a:latin typeface="Cambria Math"/>
                                <a:ea typeface="Times New Roman"/>
                              </a:rPr>
                              <m:t>=1</m:t>
                            </m:r>
                          </m:sub>
                          <m:sup>
                            <m:sSub>
                              <m:sSubPr>
                                <m:ctrlPr>
                                  <a:rPr lang="en-CA" sz="1400" i="1">
                                    <a:effectLst/>
                                    <a:latin typeface="Cambria Math" panose="02040503050406030204" pitchFamily="18" charset="0"/>
                                    <a:ea typeface="Times New Roman"/>
                                  </a:rPr>
                                </m:ctrlPr>
                              </m:sSubPr>
                              <m:e>
                                <m:r>
                                  <a:rPr lang="en-CA" sz="1400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𝑁</m:t>
                                </m:r>
                              </m:e>
                              <m:sub>
                                <m:r>
                                  <a:rPr lang="en-CA" sz="1400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𝑛</m:t>
                                </m:r>
                              </m:sub>
                            </m:sSub>
                          </m:sup>
                          <m:e>
                            <m:sSubSup>
                              <m:sSubSupPr>
                                <m:ctrlPr>
                                  <a:rPr lang="en-CA" sz="1400" i="1">
                                    <a:effectLst/>
                                    <a:latin typeface="Cambria Math" panose="02040503050406030204" pitchFamily="18" charset="0"/>
                                    <a:ea typeface="Times New Roman"/>
                                  </a:rPr>
                                </m:ctrlPr>
                              </m:sSubSupPr>
                              <m:e>
                                <m:r>
                                  <a:rPr lang="en-CA" sz="1400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CA" sz="1400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𝑖</m:t>
                                </m:r>
                                <m:r>
                                  <a:rPr lang="en-CA" sz="1400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, </m:t>
                                </m:r>
                                <m:r>
                                  <a:rPr lang="en-CA" sz="1400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𝑗</m:t>
                                </m:r>
                              </m:sub>
                              <m:sup>
                                <m:r>
                                  <a:rPr lang="en-CA" sz="1400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𝑛</m:t>
                                </m:r>
                              </m:sup>
                            </m:sSubSup>
                          </m:e>
                        </m:nary>
                        <m:sSubSup>
                          <m:sSubSupPr>
                            <m:ctrlPr>
                              <a:rPr lang="en-CA" sz="1400" i="1">
                                <a:effectLst/>
                                <a:latin typeface="Cambria Math" panose="02040503050406030204" pitchFamily="18" charset="0"/>
                                <a:ea typeface="Times New Roman"/>
                              </a:rPr>
                            </m:ctrlPr>
                          </m:sSubSupPr>
                          <m:e>
                            <m:r>
                              <a:rPr lang="en-CA" sz="1400" i="1">
                                <a:effectLst/>
                                <a:latin typeface="Cambria Math"/>
                                <a:ea typeface="Times New Roman"/>
                              </a:rPr>
                              <m:t>𝑥</m:t>
                            </m:r>
                          </m:e>
                          <m:sub>
                            <m:r>
                              <a:rPr lang="en-CA" sz="1400" i="1">
                                <a:effectLst/>
                                <a:latin typeface="Cambria Math"/>
                                <a:ea typeface="Times New Roman"/>
                              </a:rPr>
                              <m:t>𝑗</m:t>
                            </m:r>
                          </m:sub>
                          <m:sup>
                            <m:r>
                              <a:rPr lang="en-CA" sz="1400" i="1">
                                <a:effectLst/>
                                <a:latin typeface="Cambria Math"/>
                                <a:ea typeface="Times New Roman"/>
                              </a:rPr>
                              <m:t>𝑛</m:t>
                            </m:r>
                          </m:sup>
                        </m:sSubSup>
                        <m:d>
                          <m:dPr>
                            <m:ctrlPr>
                              <a:rPr lang="en-CA" sz="1400" i="1">
                                <a:effectLst/>
                                <a:latin typeface="Cambria Math" panose="02040503050406030204" pitchFamily="18" charset="0"/>
                                <a:ea typeface="Times New Roman"/>
                              </a:rPr>
                            </m:ctrlPr>
                          </m:dPr>
                          <m:e>
                            <m:r>
                              <a:rPr lang="en-CA" sz="1400" i="1">
                                <a:effectLst/>
                                <a:latin typeface="Cambria Math"/>
                                <a:ea typeface="Times New Roman"/>
                              </a:rPr>
                              <m:t>𝑡</m:t>
                            </m:r>
                          </m:e>
                        </m:d>
                        <m:r>
                          <a:rPr lang="en-CA" sz="1400" i="1">
                            <a:effectLst/>
                            <a:latin typeface="Cambria Math"/>
                            <a:ea typeface="Times New Roman"/>
                          </a:rPr>
                          <m:t>)</m:t>
                        </m:r>
                      </m:oMath>
                    </m:oMathPara>
                  </a14:m>
                  <a:endParaRPr lang="en-CA" sz="1100" dirty="0">
                    <a:effectLst/>
                    <a:latin typeface="Times New Roman"/>
                    <a:ea typeface="Times New Roman"/>
                  </a:endParaRPr>
                </a:p>
                <a:p>
                  <a:pPr indent="128270" algn="ctr">
                    <a:lnSpc>
                      <a:spcPct val="105000"/>
                    </a:lnSpc>
                    <a:spcAft>
                      <a:spcPts val="0"/>
                    </a:spcAft>
                  </a:pPr>
                  <a:r>
                    <a:rPr lang="en-US" sz="1100" dirty="0">
                      <a:effectLst/>
                      <a:latin typeface="Times New Roman"/>
                      <a:ea typeface="Times New Roman"/>
                    </a:rPr>
                    <a:t>Node </a:t>
                  </a:r>
                  <a:r>
                    <a:rPr lang="en-US" sz="1100" i="1" dirty="0">
                      <a:effectLst/>
                      <a:latin typeface="Times New Roman"/>
                      <a:ea typeface="Times New Roman"/>
                    </a:rPr>
                    <a:t>(n+1, i)</a:t>
                  </a:r>
                  <a:r>
                    <a:rPr lang="en-US" sz="1100" dirty="0">
                      <a:effectLst/>
                      <a:latin typeface="Times New Roman"/>
                      <a:ea typeface="Times New Roman"/>
                    </a:rPr>
                    <a:t> representation</a:t>
                  </a:r>
                  <a:endParaRPr lang="en-CA" sz="1100" dirty="0">
                    <a:effectLst/>
                    <a:latin typeface="Times New Roman"/>
                    <a:ea typeface="Times New Roman"/>
                  </a:endParaRPr>
                </a:p>
              </p:txBody>
            </p:sp>
          </mc:Choice>
          <mc:Fallback xmlns="">
            <p:sp>
              <p:nvSpPr>
                <p:cNvPr id="6" name="Rectangle 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233093" y="3068960"/>
                  <a:ext cx="3083323" cy="931730"/>
                </a:xfrm>
                <a:prstGeom prst="rect">
                  <a:avLst/>
                </a:prstGeom>
                <a:blipFill rotWithShape="1">
                  <a:blip r:embed="rId5"/>
                  <a:stretch>
                    <a:fillRect r="-1000" b="-25600"/>
                  </a:stretch>
                </a:blipFill>
              </p:spPr>
              <p:txBody>
                <a:bodyPr/>
                <a:lstStyle/>
                <a:p>
                  <a:r>
                    <a:rPr lang="en-CA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68" name="Group 67"/>
          <p:cNvGrpSpPr/>
          <p:nvPr/>
        </p:nvGrpSpPr>
        <p:grpSpPr>
          <a:xfrm>
            <a:off x="7495887" y="3787495"/>
            <a:ext cx="3214835" cy="710182"/>
            <a:chOff x="5220072" y="4208566"/>
            <a:chExt cx="3593914" cy="77462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9" name="Rectangle 68"/>
                <p:cNvSpPr/>
                <p:nvPr/>
              </p:nvSpPr>
              <p:spPr>
                <a:xfrm>
                  <a:off x="5220072" y="4437112"/>
                  <a:ext cx="3593914" cy="546081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400" i="1" smtClean="0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𝜑</m:t>
                        </m:r>
                        <m:d>
                          <m:dPr>
                            <m:ctrlPr>
                              <a:rPr lang="en-CA" sz="14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400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𝑤</m:t>
                            </m:r>
                          </m:e>
                        </m:d>
                        <m:r>
                          <a:rPr lang="en-US" sz="1400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=</m:t>
                        </m:r>
                        <m:f>
                          <m:fPr>
                            <m:ctrlPr>
                              <a:rPr lang="en-CA" sz="14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1400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1</m:t>
                            </m:r>
                          </m:num>
                          <m:den>
                            <m:r>
                              <a:rPr lang="en-US" sz="1400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1+</m:t>
                            </m:r>
                            <m:sSup>
                              <m:sSupPr>
                                <m:ctrlPr>
                                  <a:rPr lang="en-CA" sz="1400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1400" i="1">
                                    <a:effectLst/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𝑒</m:t>
                                </m:r>
                              </m:e>
                              <m:sup>
                                <m:r>
                                  <a:rPr lang="en-US" sz="1400" i="1">
                                    <a:effectLst/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−</m:t>
                                </m:r>
                                <m:r>
                                  <a:rPr lang="en-US" sz="1400" i="1">
                                    <a:effectLst/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𝑤</m:t>
                                </m:r>
                              </m:sup>
                            </m:sSup>
                          </m:den>
                        </m:f>
                        <m:r>
                          <a:rPr lang="en-US" sz="1400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       </m:t>
                        </m:r>
                      </m:oMath>
                    </m:oMathPara>
                  </a14:m>
                  <a:endParaRPr lang="en-CA" dirty="0"/>
                </a:p>
              </p:txBody>
            </p:sp>
          </mc:Choice>
          <mc:Fallback xmlns="">
            <p:sp>
              <p:nvSpPr>
                <p:cNvPr id="13" name="Rectangle 1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220072" y="4437112"/>
                  <a:ext cx="3593914" cy="546081"/>
                </a:xfrm>
                <a:prstGeom prst="rect">
                  <a:avLst/>
                </a:prstGeom>
                <a:blipFill rotWithShape="1">
                  <a:blip r:embed="rId6"/>
                  <a:stretch>
                    <a:fillRect b="-1220"/>
                  </a:stretch>
                </a:blipFill>
              </p:spPr>
              <p:txBody>
                <a:bodyPr/>
                <a:lstStyle/>
                <a:p>
                  <a:r>
                    <a:rPr lang="en-CA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70" name="TextBox 69"/>
            <p:cNvSpPr txBox="1"/>
            <p:nvPr/>
          </p:nvSpPr>
          <p:spPr>
            <a:xfrm>
              <a:off x="5717876" y="4208566"/>
              <a:ext cx="3019414" cy="30213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200" b="1" dirty="0" smtClean="0"/>
                <a:t>Non-Linear Sigmoid Activation function</a:t>
              </a:r>
              <a:endParaRPr lang="en-CA" sz="1200" b="1" dirty="0"/>
            </a:p>
          </p:txBody>
        </p:sp>
      </p:grpSp>
      <p:pic>
        <p:nvPicPr>
          <p:cNvPr id="71" name="Picture 277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2616" y="1988526"/>
            <a:ext cx="2481771" cy="25515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72" name="Group 71"/>
          <p:cNvGrpSpPr/>
          <p:nvPr/>
        </p:nvGrpSpPr>
        <p:grpSpPr>
          <a:xfrm>
            <a:off x="5880187" y="2369724"/>
            <a:ext cx="3025357" cy="990748"/>
            <a:chOff x="3275856" y="2551266"/>
            <a:chExt cx="3025357" cy="990748"/>
          </a:xfrm>
        </p:grpSpPr>
        <p:sp>
          <p:nvSpPr>
            <p:cNvPr id="73" name="Oval 72"/>
            <p:cNvSpPr/>
            <p:nvPr/>
          </p:nvSpPr>
          <p:spPr>
            <a:xfrm>
              <a:off x="3275856" y="2852937"/>
              <a:ext cx="640349" cy="689077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74" name="Right Arrow 73"/>
            <p:cNvSpPr/>
            <p:nvPr/>
          </p:nvSpPr>
          <p:spPr>
            <a:xfrm rot="20352984">
              <a:off x="3807353" y="2551266"/>
              <a:ext cx="2493860" cy="45719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</p:grpSp>
      <p:sp>
        <p:nvSpPr>
          <p:cNvPr id="75" name="TextBox 74"/>
          <p:cNvSpPr txBox="1"/>
          <p:nvPr/>
        </p:nvSpPr>
        <p:spPr>
          <a:xfrm>
            <a:off x="4594476" y="5331885"/>
            <a:ext cx="435247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i="1" dirty="0" smtClean="0"/>
              <a:t>m: number of neurons in the hidden layer</a:t>
            </a:r>
            <a:endParaRPr lang="en-CA" sz="1600" i="1" dirty="0"/>
          </a:p>
        </p:txBody>
      </p:sp>
      <p:grpSp>
        <p:nvGrpSpPr>
          <p:cNvPr id="76" name="Group 75"/>
          <p:cNvGrpSpPr/>
          <p:nvPr/>
        </p:nvGrpSpPr>
        <p:grpSpPr>
          <a:xfrm>
            <a:off x="1828800" y="1825796"/>
            <a:ext cx="3551677" cy="3329834"/>
            <a:chOff x="150140" y="1825796"/>
            <a:chExt cx="3551677" cy="3329834"/>
          </a:xfrm>
        </p:grpSpPr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77" name="Object 76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836055894"/>
                    </p:ext>
                  </p:extLst>
                </p:nvPr>
              </p:nvGraphicFramePr>
              <p:xfrm>
                <a:off x="899591" y="1825796"/>
                <a:ext cx="1036635" cy="1474445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3075" name="Equation" r:id="rId8" imgW="622080" imgH="863280" progId="Equation.3">
                        <p:embed/>
                      </p:oleObj>
                    </mc:Choice>
                    <mc:Fallback>
                      <p:oleObj name="Equation" r:id="rId8" imgW="622080" imgH="863280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9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899591" y="1825796"/>
                              <a:ext cx="1036635" cy="14744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15" name="Object 14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2935919090"/>
                    </p:ext>
                  </p:extLst>
                </p:nvPr>
              </p:nvGraphicFramePr>
              <p:xfrm>
                <a:off x="899591" y="1825796"/>
                <a:ext cx="1036635" cy="1474445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8738" name="Equation" r:id="rId10" imgW="622080" imgH="863280" progId="Equation.3">
                        <p:embed/>
                      </p:oleObj>
                    </mc:Choice>
                    <mc:Fallback>
                      <p:oleObj name="Equation" r:id="rId10" imgW="622080" imgH="863280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1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899591" y="1825796"/>
                              <a:ext cx="1036635" cy="14744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8" name="Rectangle 77"/>
                <p:cNvSpPr/>
                <p:nvPr/>
              </p:nvSpPr>
              <p:spPr>
                <a:xfrm>
                  <a:off x="150140" y="3645024"/>
                  <a:ext cx="3551677" cy="1510606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["/>
                            <m:endChr m:val="]"/>
                            <m:ctrlPr>
                              <a:rPr lang="en-CA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3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CA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m>
                                    <m:mPr>
                                      <m:mcs>
                                        <m:mc>
                                          <m:mcPr>
                                            <m:count m:val="2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en-CA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mP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CA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𝑊</m:t>
                                            </m:r>
                                          </m:e>
                                          <m:sub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11</m:t>
                                            </m:r>
                                          </m:sub>
                                        </m:sSub>
                                      </m:e>
                                      <m:e>
                                        <m:sSub>
                                          <m:sSubPr>
                                            <m:ctrlPr>
                                              <a:rPr lang="en-CA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𝑊</m:t>
                                            </m:r>
                                          </m:e>
                                          <m:sub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12</m:t>
                                            </m:r>
                                          </m:sub>
                                        </m:sSub>
                                      </m:e>
                                    </m:m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CA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𝑊</m:t>
                                            </m:r>
                                          </m:e>
                                          <m:sub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21</m:t>
                                            </m:r>
                                          </m:sub>
                                        </m:sSub>
                                      </m:e>
                                      <m:e>
                                        <m:sSub>
                                          <m:sSubPr>
                                            <m:ctrlPr>
                                              <a:rPr lang="en-CA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𝑊</m:t>
                                            </m:r>
                                          </m:e>
                                          <m:sub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22</m:t>
                                            </m:r>
                                          </m:sub>
                                        </m:sSub>
                                      </m:e>
                                    </m:mr>
                                  </m:m>
                                </m:e>
                                <m:e>
                                  <m:r>
                                    <a:rPr lang="en-CA" i="1">
                                      <a:effectLst/>
                                      <a:latin typeface="Cambria Math"/>
                                      <a:ea typeface="Calibri"/>
                                      <a:cs typeface="Arial"/>
                                    </a:rPr>
                                    <m:t>⋯</m:t>
                                  </m:r>
                                </m:e>
                                <m:e>
                                  <m:m>
                                    <m:mPr>
                                      <m:mcs>
                                        <m:mc>
                                          <m:mcPr>
                                            <m:count m:val="1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en-CA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mP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CA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𝑊</m:t>
                                            </m:r>
                                          </m:e>
                                          <m:sub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1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CA" i="1"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CA" i="1">
                                                    <a:effectLst/>
                                                    <a:latin typeface="Cambria Math"/>
                                                    <a:ea typeface="Calibri"/>
                                                    <a:cs typeface="Arial"/>
                                                  </a:rPr>
                                                  <m:t>, </m:t>
                                                </m:r>
                                                <m:r>
                                                  <a:rPr lang="en-CA" i="1">
                                                    <a:effectLst/>
                                                    <a:latin typeface="Cambria Math"/>
                                                    <a:ea typeface="Calibri"/>
                                                    <a:cs typeface="Arial"/>
                                                  </a:rPr>
                                                  <m:t>𝑁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CA" i="1">
                                                    <a:effectLst/>
                                                    <a:latin typeface="Cambria Math"/>
                                                    <a:ea typeface="Calibri"/>
                                                    <a:cs typeface="Arial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sub>
                                        </m:sSub>
                                      </m:e>
                                    </m:m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CA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𝑊</m:t>
                                            </m:r>
                                          </m:e>
                                          <m:sub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2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CA" i="1"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CA" i="1">
                                                    <a:effectLst/>
                                                    <a:latin typeface="Cambria Math"/>
                                                    <a:ea typeface="Calibri"/>
                                                    <a:cs typeface="Arial"/>
                                                  </a:rPr>
                                                  <m:t>, </m:t>
                                                </m:r>
                                                <m:r>
                                                  <a:rPr lang="en-CA" i="1">
                                                    <a:effectLst/>
                                                    <a:latin typeface="Cambria Math"/>
                                                    <a:ea typeface="Calibri"/>
                                                    <a:cs typeface="Arial"/>
                                                  </a:rPr>
                                                  <m:t>𝑁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CA" i="1">
                                                    <a:effectLst/>
                                                    <a:latin typeface="Cambria Math"/>
                                                    <a:ea typeface="Calibri"/>
                                                    <a:cs typeface="Arial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sub>
                                        </m:sSub>
                                      </m:e>
                                    </m:mr>
                                  </m:m>
                                </m:e>
                              </m:mr>
                              <m:mr>
                                <m:e>
                                  <m:r>
                                    <a:rPr lang="en-CA" i="1">
                                      <a:effectLst/>
                                      <a:latin typeface="Cambria Math"/>
                                      <a:ea typeface="Calibri"/>
                                      <a:cs typeface="Arial"/>
                                    </a:rPr>
                                    <m:t>⋮</m:t>
                                  </m:r>
                                </m:e>
                                <m:e>
                                  <m:r>
                                    <a:rPr lang="en-CA" i="1">
                                      <a:effectLst/>
                                      <a:latin typeface="Cambria Math"/>
                                      <a:ea typeface="Calibri"/>
                                      <a:cs typeface="Arial"/>
                                    </a:rPr>
                                    <m:t>⋱</m:t>
                                  </m:r>
                                </m:e>
                                <m:e>
                                  <m:r>
                                    <a:rPr lang="en-CA" i="1">
                                      <a:effectLst/>
                                      <a:latin typeface="Cambria Math"/>
                                      <a:ea typeface="Calibri"/>
                                      <a:cs typeface="Arial"/>
                                    </a:rPr>
                                    <m:t>⋮</m:t>
                                  </m:r>
                                </m:e>
                              </m:mr>
                              <m:mr>
                                <m:e>
                                  <m:m>
                                    <m:mPr>
                                      <m:mcs>
                                        <m:mc>
                                          <m:mcPr>
                                            <m:count m:val="2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en-CA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mP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CA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𝑊</m:t>
                                            </m:r>
                                          </m:e>
                                          <m:sub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𝑚</m:t>
                                            </m:r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−1,1</m:t>
                                            </m:r>
                                          </m:sub>
                                        </m:sSub>
                                      </m:e>
                                      <m:e>
                                        <m:sSub>
                                          <m:sSubPr>
                                            <m:ctrlPr>
                                              <a:rPr lang="en-CA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𝑊</m:t>
                                            </m:r>
                                          </m:e>
                                          <m:sub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𝑚</m:t>
                                            </m:r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−1,2</m:t>
                                            </m:r>
                                          </m:sub>
                                        </m:sSub>
                                      </m:e>
                                    </m:m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CA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𝑊</m:t>
                                            </m:r>
                                          </m:e>
                                          <m:sub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𝑚</m:t>
                                            </m:r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,1</m:t>
                                            </m:r>
                                          </m:sub>
                                        </m:sSub>
                                      </m:e>
                                      <m:e>
                                        <m:sSub>
                                          <m:sSubPr>
                                            <m:ctrlPr>
                                              <a:rPr lang="en-CA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𝑊</m:t>
                                            </m:r>
                                          </m:e>
                                          <m:sub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𝑚</m:t>
                                            </m:r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,2</m:t>
                                            </m:r>
                                          </m:sub>
                                        </m:sSub>
                                      </m:e>
                                    </m:mr>
                                  </m:m>
                                </m:e>
                                <m:e>
                                  <m:r>
                                    <a:rPr lang="en-CA" i="1">
                                      <a:effectLst/>
                                      <a:latin typeface="Cambria Math"/>
                                      <a:ea typeface="Calibri"/>
                                      <a:cs typeface="Arial"/>
                                    </a:rPr>
                                    <m:t>⋯</m:t>
                                  </m:r>
                                </m:e>
                                <m:e>
                                  <m:m>
                                    <m:mPr>
                                      <m:mcs>
                                        <m:mc>
                                          <m:mcPr>
                                            <m:count m:val="1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en-CA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mP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CA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𝑊</m:t>
                                            </m:r>
                                          </m:e>
                                          <m:sub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𝑚</m:t>
                                            </m:r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−1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CA" i="1"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CA" i="1">
                                                    <a:effectLst/>
                                                    <a:latin typeface="Cambria Math"/>
                                                    <a:ea typeface="Calibri"/>
                                                    <a:cs typeface="Arial"/>
                                                  </a:rPr>
                                                  <m:t>, </m:t>
                                                </m:r>
                                                <m:r>
                                                  <a:rPr lang="en-CA" i="1">
                                                    <a:effectLst/>
                                                    <a:latin typeface="Cambria Math"/>
                                                    <a:ea typeface="Calibri"/>
                                                    <a:cs typeface="Arial"/>
                                                  </a:rPr>
                                                  <m:t>𝑁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CA" i="1">
                                                    <a:effectLst/>
                                                    <a:latin typeface="Cambria Math"/>
                                                    <a:ea typeface="Calibri"/>
                                                    <a:cs typeface="Arial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sub>
                                        </m:sSub>
                                      </m:e>
                                    </m:m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CA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𝑊</m:t>
                                            </m:r>
                                          </m:e>
                                          <m:sub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𝑚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CA" i="1"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CA" i="1">
                                                    <a:effectLst/>
                                                    <a:latin typeface="Cambria Math"/>
                                                    <a:ea typeface="Calibri"/>
                                                    <a:cs typeface="Arial"/>
                                                  </a:rPr>
                                                  <m:t>, </m:t>
                                                </m:r>
                                                <m:r>
                                                  <a:rPr lang="en-CA" i="1">
                                                    <a:effectLst/>
                                                    <a:latin typeface="Cambria Math"/>
                                                    <a:ea typeface="Calibri"/>
                                                    <a:cs typeface="Arial"/>
                                                  </a:rPr>
                                                  <m:t>𝑁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CA" i="1">
                                                    <a:effectLst/>
                                                    <a:latin typeface="Cambria Math"/>
                                                    <a:ea typeface="Calibri"/>
                                                    <a:cs typeface="Arial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sub>
                                        </m:sSub>
                                      </m:e>
                                    </m:mr>
                                  </m:m>
                                </m:e>
                              </m:mr>
                            </m:m>
                          </m:e>
                        </m:d>
                      </m:oMath>
                    </m:oMathPara>
                  </a14:m>
                  <a:endParaRPr lang="en-CA" dirty="0"/>
                </a:p>
              </p:txBody>
            </p:sp>
          </mc:Choice>
          <mc:Fallback xmlns="">
            <p:sp>
              <p:nvSpPr>
                <p:cNvPr id="18" name="Rectangle 1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0140" y="3645024"/>
                  <a:ext cx="3551677" cy="1510606"/>
                </a:xfrm>
                <a:prstGeom prst="rect">
                  <a:avLst/>
                </a:prstGeom>
                <a:blipFill rotWithShape="1">
                  <a:blip r:embed="rId12"/>
                  <a:stretch>
                    <a:fillRect r="-2062"/>
                  </a:stretch>
                </a:blipFill>
              </p:spPr>
              <p:txBody>
                <a:bodyPr/>
                <a:lstStyle/>
                <a:p>
                  <a:r>
                    <a:rPr lang="en-CA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79" name="TextBox 78"/>
              <p:cNvSpPr txBox="1"/>
              <p:nvPr/>
            </p:nvSpPr>
            <p:spPr>
              <a:xfrm>
                <a:off x="4557000" y="5667272"/>
                <a:ext cx="2269724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CA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CA" sz="1600" i="1">
                            <a:latin typeface="Cambria Math"/>
                            <a:ea typeface="Calibri"/>
                            <a:cs typeface="Arial"/>
                          </a:rPr>
                          <m:t>𝑁</m:t>
                        </m:r>
                      </m:e>
                      <m:sub>
                        <m:r>
                          <a:rPr lang="en-CA" sz="1600" i="1">
                            <a:latin typeface="Cambria Math"/>
                            <a:ea typeface="Calibri"/>
                            <a:cs typeface="Arial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CA" sz="1600" i="1" dirty="0" smtClean="0"/>
                  <a:t>: number of inputs</a:t>
                </a:r>
                <a:endParaRPr lang="en-CA" sz="1600" i="1" dirty="0"/>
              </a:p>
            </p:txBody>
          </p:sp>
        </mc:Choice>
        <mc:Fallback>
          <p:sp>
            <p:nvSpPr>
              <p:cNvPr id="79" name="TextBox 7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57000" y="5667272"/>
                <a:ext cx="2269724" cy="338554"/>
              </a:xfrm>
              <a:prstGeom prst="rect">
                <a:avLst/>
              </a:prstGeom>
              <a:blipFill rotWithShape="0">
                <a:blip r:embed="rId13"/>
                <a:stretch>
                  <a:fillRect t="-5455" b="-23636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15722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" grpId="0"/>
      <p:bldP spid="7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xmlns="" id="{04BE6BCD-6BD2-4CE9-8A68-F286F50E23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xmlns="" id="{1E8AADB9-EBE0-4E01-BF32-75548A63FC9D}"/>
              </a:ext>
            </a:extLst>
          </p:cNvPr>
          <p:cNvSpPr/>
          <p:nvPr/>
        </p:nvSpPr>
        <p:spPr>
          <a:xfrm>
            <a:off x="167410" y="614654"/>
            <a:ext cx="5301210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6600"/>
              </a:lnSpc>
            </a:pPr>
            <a:r>
              <a:rPr lang="en-CA" sz="4900" b="1" dirty="0" smtClean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PROBLEM STATEMENT &amp; REGRESSION BASICS</a:t>
            </a:r>
            <a:endParaRPr lang="ru-RU" sz="49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3433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000" b="1" dirty="0" smtClean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PROJECT OVERVIEW</a:t>
            </a:r>
            <a:endParaRPr lang="ru-RU" sz="30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xmlns="" id="{69997C1E-6743-4D49-80FC-1D1CDFEF2D35}"/>
              </a:ext>
            </a:extLst>
          </p:cNvPr>
          <p:cNvSpPr/>
          <p:nvPr/>
        </p:nvSpPr>
        <p:spPr>
          <a:xfrm>
            <a:off x="6224016" y="6350334"/>
            <a:ext cx="5392132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1650" dirty="0">
                <a:latin typeface="Montserrat" charset="0"/>
                <a:ea typeface="Montserrat" charset="0"/>
                <a:cs typeface="Montserrat" charset="0"/>
              </a:rPr>
              <a:t>DEEP AND MACHINE LEARNING PRACTICAL</a:t>
            </a:r>
            <a:endParaRPr lang="ru-RU" sz="1650" dirty="0"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xmlns="" id="{B4B1F363-5EFE-402E-91B7-C999DD6A5345}"/>
              </a:ext>
            </a:extLst>
          </p:cNvPr>
          <p:cNvSpPr/>
          <p:nvPr/>
        </p:nvSpPr>
        <p:spPr>
          <a:xfrm>
            <a:off x="575852" y="1533323"/>
            <a:ext cx="10406183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You are working as a car salesman and you would like to develop a model to predict the total dollar amount that customers are willing to pay given the following attributes</a:t>
            </a:r>
            <a:r>
              <a:rPr lang="en-CA" sz="2000" dirty="0" smtClean="0">
                <a:latin typeface="Montserrat" charset="0"/>
                <a:ea typeface="Montserrat" charset="0"/>
                <a:cs typeface="Montserrat" charset="0"/>
              </a:rPr>
              <a:t>:</a:t>
            </a: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Customer Name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Customer e-mail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Country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Gender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Age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Annual Salary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Credit Card Debt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Net Worth </a:t>
            </a:r>
            <a:endParaRPr lang="en-CA" sz="2000" dirty="0" smtClean="0">
              <a:latin typeface="Montserrat" charset="0"/>
              <a:ea typeface="Montserrat" charset="0"/>
              <a:cs typeface="Montserrat" charset="0"/>
            </a:endParaRPr>
          </a:p>
          <a:p>
            <a:pPr lvl="1"/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  <a:p>
            <a:r>
              <a:rPr lang="en-CA" sz="2000" dirty="0" smtClean="0">
                <a:latin typeface="Montserrat" charset="0"/>
                <a:ea typeface="Montserrat" charset="0"/>
                <a:cs typeface="Montserrat" charset="0"/>
              </a:rPr>
              <a:t>The </a:t>
            </a: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model should predict: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CA" sz="2000" dirty="0" smtClean="0">
                <a:latin typeface="Montserrat" charset="0"/>
                <a:ea typeface="Montserrat" charset="0"/>
                <a:cs typeface="Montserrat" charset="0"/>
              </a:rPr>
              <a:t>Car Purchase Amount </a:t>
            </a: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3" name="Rounded Rectangle 2"/>
          <p:cNvSpPr/>
          <p:nvPr/>
        </p:nvSpPr>
        <p:spPr>
          <a:xfrm>
            <a:off x="6224017" y="3189768"/>
            <a:ext cx="3494142" cy="1435396"/>
          </a:xfrm>
          <a:prstGeom prst="roundRect">
            <a:avLst/>
          </a:prstGeom>
          <a:solidFill>
            <a:srgbClr val="E8593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800" b="1" dirty="0" smtClean="0"/>
              <a:t>REGRESSION TASK!</a:t>
            </a:r>
            <a:endParaRPr lang="en-CA" sz="2800" b="1" dirty="0"/>
          </a:p>
        </p:txBody>
      </p:sp>
    </p:spTree>
    <p:extLst>
      <p:ext uri="{BB962C8B-B14F-4D97-AF65-F5344CB8AC3E}">
        <p14:creationId xmlns:p14="http://schemas.microsoft.com/office/powerpoint/2010/main" val="30431489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000" b="1" dirty="0" smtClean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WHAT IS REGRESSION? </a:t>
            </a:r>
            <a:r>
              <a:rPr lang="en-US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INTUITION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759596" y="1264643"/>
            <a:ext cx="11432403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 smtClean="0">
                <a:latin typeface="Montserrat" charset="0"/>
                <a:ea typeface="Montserrat" charset="0"/>
                <a:cs typeface="Montserrat" charset="0"/>
              </a:rPr>
              <a:t>Regression works by predicting value </a:t>
            </a: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of one variable Y based on another variable X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X is called the independent variable and Y is called the dependant variable.</a:t>
            </a:r>
          </a:p>
          <a:p>
            <a:pPr fontAlgn="base"/>
            <a:endParaRPr lang="en-CA" sz="2000" dirty="0" smtClean="0"/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  <p:cxnSp>
        <p:nvCxnSpPr>
          <p:cNvPr id="9" name="Straight Arrow Connector 8"/>
          <p:cNvCxnSpPr/>
          <p:nvPr/>
        </p:nvCxnSpPr>
        <p:spPr>
          <a:xfrm flipV="1">
            <a:off x="1835146" y="5274085"/>
            <a:ext cx="3907020" cy="25073"/>
          </a:xfrm>
          <a:prstGeom prst="straightConnector1">
            <a:avLst/>
          </a:prstGeom>
          <a:ln w="57150">
            <a:solidFill>
              <a:srgbClr val="12435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H="1" flipV="1">
            <a:off x="1848671" y="2722512"/>
            <a:ext cx="17133" cy="2599674"/>
          </a:xfrm>
          <a:prstGeom prst="straightConnector1">
            <a:avLst/>
          </a:prstGeom>
          <a:ln w="57150">
            <a:solidFill>
              <a:srgbClr val="12435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Oval 13"/>
          <p:cNvSpPr/>
          <p:nvPr/>
        </p:nvSpPr>
        <p:spPr>
          <a:xfrm>
            <a:off x="2539550" y="4085143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5" name="Oval 14"/>
          <p:cNvSpPr/>
          <p:nvPr/>
        </p:nvSpPr>
        <p:spPr>
          <a:xfrm>
            <a:off x="3021242" y="3782144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6" name="Oval 15"/>
          <p:cNvSpPr/>
          <p:nvPr/>
        </p:nvSpPr>
        <p:spPr>
          <a:xfrm>
            <a:off x="3282175" y="4162525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7" name="Oval 16"/>
          <p:cNvSpPr/>
          <p:nvPr/>
        </p:nvSpPr>
        <p:spPr>
          <a:xfrm>
            <a:off x="3712218" y="3236686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8" name="Oval 17"/>
          <p:cNvSpPr/>
          <p:nvPr/>
        </p:nvSpPr>
        <p:spPr>
          <a:xfrm>
            <a:off x="5395100" y="2404684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9" name="Oval 18"/>
          <p:cNvSpPr/>
          <p:nvPr/>
        </p:nvSpPr>
        <p:spPr>
          <a:xfrm>
            <a:off x="4451799" y="2908147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0" name="Oval 19"/>
          <p:cNvSpPr/>
          <p:nvPr/>
        </p:nvSpPr>
        <p:spPr>
          <a:xfrm>
            <a:off x="4593898" y="3414352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1" name="Oval 20"/>
          <p:cNvSpPr/>
          <p:nvPr/>
        </p:nvSpPr>
        <p:spPr>
          <a:xfrm>
            <a:off x="3788656" y="3697438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2" name="Oval 21"/>
          <p:cNvSpPr/>
          <p:nvPr/>
        </p:nvSpPr>
        <p:spPr>
          <a:xfrm>
            <a:off x="5191377" y="2914630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3" name="TextBox 22"/>
          <p:cNvSpPr txBox="1"/>
          <p:nvPr/>
        </p:nvSpPr>
        <p:spPr>
          <a:xfrm>
            <a:off x="2681649" y="5380980"/>
            <a:ext cx="23918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400" b="1" dirty="0" smtClean="0"/>
              <a:t>ANNUAL SALARY</a:t>
            </a:r>
            <a:endParaRPr lang="en-CA" sz="2400" b="1" dirty="0"/>
          </a:p>
        </p:txBody>
      </p:sp>
      <p:sp>
        <p:nvSpPr>
          <p:cNvPr id="24" name="TextBox 23"/>
          <p:cNvSpPr txBox="1"/>
          <p:nvPr/>
        </p:nvSpPr>
        <p:spPr>
          <a:xfrm rot="16200000">
            <a:off x="-179995" y="3701370"/>
            <a:ext cx="350705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400" b="1" dirty="0" smtClean="0"/>
              <a:t>CAR PURCHASE AMOUNT</a:t>
            </a:r>
            <a:endParaRPr lang="en-CA" sz="2400" b="1" dirty="0"/>
          </a:p>
        </p:txBody>
      </p:sp>
      <p:cxnSp>
        <p:nvCxnSpPr>
          <p:cNvPr id="25" name="Straight Connector 24"/>
          <p:cNvCxnSpPr/>
          <p:nvPr/>
        </p:nvCxnSpPr>
        <p:spPr>
          <a:xfrm flipH="1">
            <a:off x="1886599" y="2806902"/>
            <a:ext cx="3595707" cy="1951525"/>
          </a:xfrm>
          <a:prstGeom prst="line">
            <a:avLst/>
          </a:prstGeom>
          <a:ln w="57150">
            <a:solidFill>
              <a:srgbClr val="A5D9E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3"/>
          <a:srcRect t="3944"/>
          <a:stretch/>
        </p:blipFill>
        <p:spPr>
          <a:xfrm>
            <a:off x="7384363" y="2178677"/>
            <a:ext cx="2386751" cy="35220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76130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/>
      <p:bldP spid="2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3000" b="1" dirty="0" smtClean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REGRESSION MATH</a:t>
            </a:r>
            <a:r>
              <a:rPr lang="en-CA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!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759596" y="1264643"/>
            <a:ext cx="11432403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 smtClean="0">
                <a:latin typeface="Montserrat" charset="0"/>
                <a:ea typeface="Montserrat" charset="0"/>
                <a:cs typeface="Montserrat" charset="0"/>
              </a:rPr>
              <a:t>Goal </a:t>
            </a: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is to obtain a relationship (model</a:t>
            </a:r>
            <a:r>
              <a:rPr lang="en-CA" sz="2000" dirty="0" smtClean="0">
                <a:latin typeface="Montserrat" charset="0"/>
                <a:ea typeface="Montserrat" charset="0"/>
                <a:cs typeface="Montserrat" charset="0"/>
              </a:rPr>
              <a:t>) between the Annual salary and car purchasing amount.</a:t>
            </a:r>
            <a:endParaRPr lang="en-CA" sz="2000" dirty="0" smtClean="0"/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26" name="Content Placeholder 2"/>
          <p:cNvSpPr txBox="1">
            <a:spLocks/>
          </p:cNvSpPr>
          <p:nvPr/>
        </p:nvSpPr>
        <p:spPr>
          <a:xfrm>
            <a:off x="1753804" y="2015327"/>
            <a:ext cx="8534400" cy="302516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CA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TextBox 26"/>
              <p:cNvSpPr txBox="1"/>
              <p:nvPr/>
            </p:nvSpPr>
            <p:spPr>
              <a:xfrm>
                <a:off x="6944003" y="3013154"/>
                <a:ext cx="2861168" cy="55399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36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CA" sz="36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CA" sz="3600" b="0" i="1" smtClean="0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CA" sz="36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CA" sz="3600" b="0" i="1" smtClean="0"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en-CA" sz="3600" b="0" i="1" smtClean="0">
                          <a:latin typeface="Cambria Math" panose="02040503050406030204" pitchFamily="18" charset="0"/>
                        </a:rPr>
                        <m:t>∗</m:t>
                      </m:r>
                      <m:r>
                        <a:rPr lang="en-CA" sz="3600" b="0" i="1" smtClean="0"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en-CA" sz="3600" dirty="0"/>
              </a:p>
            </p:txBody>
          </p:sp>
        </mc:Choice>
        <mc:Fallback xmlns="">
          <p:sp>
            <p:nvSpPr>
              <p:cNvPr id="27" name="TextBox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44003" y="3013154"/>
                <a:ext cx="2861168" cy="553998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8" name="Straight Arrow Connector 27"/>
          <p:cNvCxnSpPr/>
          <p:nvPr/>
        </p:nvCxnSpPr>
        <p:spPr>
          <a:xfrm flipV="1">
            <a:off x="2113984" y="5606239"/>
            <a:ext cx="3907020" cy="25073"/>
          </a:xfrm>
          <a:prstGeom prst="straightConnector1">
            <a:avLst/>
          </a:prstGeom>
          <a:ln w="57150">
            <a:solidFill>
              <a:srgbClr val="12435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 flipH="1" flipV="1">
            <a:off x="2090550" y="2692400"/>
            <a:ext cx="54092" cy="2961940"/>
          </a:xfrm>
          <a:prstGeom prst="straightConnector1">
            <a:avLst/>
          </a:prstGeom>
          <a:ln w="57150">
            <a:solidFill>
              <a:srgbClr val="12435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Oval 29"/>
          <p:cNvSpPr/>
          <p:nvPr/>
        </p:nvSpPr>
        <p:spPr>
          <a:xfrm>
            <a:off x="2818388" y="4417297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1" name="Oval 30"/>
          <p:cNvSpPr/>
          <p:nvPr/>
        </p:nvSpPr>
        <p:spPr>
          <a:xfrm>
            <a:off x="3300080" y="4114298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2" name="Oval 31"/>
          <p:cNvSpPr/>
          <p:nvPr/>
        </p:nvSpPr>
        <p:spPr>
          <a:xfrm>
            <a:off x="3561013" y="4494679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3" name="Oval 32"/>
          <p:cNvSpPr/>
          <p:nvPr/>
        </p:nvSpPr>
        <p:spPr>
          <a:xfrm>
            <a:off x="6449163" y="2975229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4" name="Oval 33"/>
          <p:cNvSpPr/>
          <p:nvPr/>
        </p:nvSpPr>
        <p:spPr>
          <a:xfrm>
            <a:off x="3991056" y="3568840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5" name="Oval 34"/>
          <p:cNvSpPr/>
          <p:nvPr/>
        </p:nvSpPr>
        <p:spPr>
          <a:xfrm>
            <a:off x="3991057" y="3082066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6" name="Oval 35"/>
          <p:cNvSpPr/>
          <p:nvPr/>
        </p:nvSpPr>
        <p:spPr>
          <a:xfrm>
            <a:off x="4730637" y="3240301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7" name="Oval 36"/>
          <p:cNvSpPr/>
          <p:nvPr/>
        </p:nvSpPr>
        <p:spPr>
          <a:xfrm>
            <a:off x="4872736" y="3746506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8" name="Oval 37"/>
          <p:cNvSpPr/>
          <p:nvPr/>
        </p:nvSpPr>
        <p:spPr>
          <a:xfrm>
            <a:off x="5470214" y="2656387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9" name="Oval 38"/>
          <p:cNvSpPr/>
          <p:nvPr/>
        </p:nvSpPr>
        <p:spPr>
          <a:xfrm>
            <a:off x="4428540" y="4147347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0" name="Oval 39"/>
          <p:cNvSpPr/>
          <p:nvPr/>
        </p:nvSpPr>
        <p:spPr>
          <a:xfrm>
            <a:off x="6021004" y="2474057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1" name="Oval 40"/>
          <p:cNvSpPr/>
          <p:nvPr/>
        </p:nvSpPr>
        <p:spPr>
          <a:xfrm>
            <a:off x="5470215" y="3246784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2" name="TextBox 41"/>
          <p:cNvSpPr txBox="1"/>
          <p:nvPr/>
        </p:nvSpPr>
        <p:spPr>
          <a:xfrm>
            <a:off x="4286752" y="5646831"/>
            <a:ext cx="23918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400" b="1" dirty="0" smtClean="0"/>
              <a:t>ANNUAL SALARY</a:t>
            </a:r>
            <a:endParaRPr lang="en-CA" sz="2400" b="1" dirty="0"/>
          </a:p>
        </p:txBody>
      </p:sp>
      <p:sp>
        <p:nvSpPr>
          <p:cNvPr id="43" name="TextBox 42"/>
          <p:cNvSpPr txBox="1"/>
          <p:nvPr/>
        </p:nvSpPr>
        <p:spPr>
          <a:xfrm rot="16200000">
            <a:off x="-614797" y="3851980"/>
            <a:ext cx="38356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400" b="1" dirty="0" smtClean="0"/>
              <a:t>CAR PURCHASING AMOUNT</a:t>
            </a:r>
            <a:endParaRPr lang="en-CA" sz="2400" b="1" dirty="0"/>
          </a:p>
        </p:txBody>
      </p:sp>
      <p:cxnSp>
        <p:nvCxnSpPr>
          <p:cNvPr id="44" name="Straight Connector 43"/>
          <p:cNvCxnSpPr/>
          <p:nvPr/>
        </p:nvCxnSpPr>
        <p:spPr>
          <a:xfrm flipH="1">
            <a:off x="2165437" y="2624116"/>
            <a:ext cx="4481472" cy="2466465"/>
          </a:xfrm>
          <a:prstGeom prst="line">
            <a:avLst/>
          </a:prstGeom>
          <a:ln w="57150">
            <a:solidFill>
              <a:srgbClr val="A5D9E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urved Connector 44"/>
          <p:cNvCxnSpPr/>
          <p:nvPr/>
        </p:nvCxnSpPr>
        <p:spPr>
          <a:xfrm rot="5400000" flipH="1" flipV="1">
            <a:off x="6129285" y="3823729"/>
            <a:ext cx="1216903" cy="868401"/>
          </a:xfrm>
          <a:prstGeom prst="curvedConnector3">
            <a:avLst/>
          </a:prstGeom>
          <a:ln w="381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TextBox 45"/>
          <p:cNvSpPr txBox="1"/>
          <p:nvPr/>
        </p:nvSpPr>
        <p:spPr>
          <a:xfrm>
            <a:off x="4986702" y="4833980"/>
            <a:ext cx="290669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CA" sz="1600" b="1" dirty="0" smtClean="0">
                <a:solidFill>
                  <a:srgbClr val="FF0000"/>
                </a:solidFill>
              </a:rPr>
              <a:t>DEPENDANT VARIABLE</a:t>
            </a:r>
          </a:p>
          <a:p>
            <a:pPr algn="ctr"/>
            <a:r>
              <a:rPr lang="en-CA" sz="1600" b="1" dirty="0" smtClean="0">
                <a:solidFill>
                  <a:srgbClr val="FF0000"/>
                </a:solidFill>
              </a:rPr>
              <a:t>CAR PURCHASING AMOUNT ($)</a:t>
            </a:r>
            <a:endParaRPr lang="en-CA" sz="1600" b="1" dirty="0">
              <a:solidFill>
                <a:srgbClr val="FF0000"/>
              </a:solidFill>
            </a:endParaRPr>
          </a:p>
        </p:txBody>
      </p:sp>
      <p:cxnSp>
        <p:nvCxnSpPr>
          <p:cNvPr id="47" name="Curved Connector 46"/>
          <p:cNvCxnSpPr/>
          <p:nvPr/>
        </p:nvCxnSpPr>
        <p:spPr>
          <a:xfrm rot="5400000" flipH="1" flipV="1">
            <a:off x="8519618" y="3713147"/>
            <a:ext cx="1216903" cy="868401"/>
          </a:xfrm>
          <a:prstGeom prst="curvedConnector3">
            <a:avLst/>
          </a:prstGeom>
          <a:ln w="381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7692471" y="4863790"/>
            <a:ext cx="228972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CA" sz="1600" b="1" dirty="0" smtClean="0">
                <a:solidFill>
                  <a:srgbClr val="FF0000"/>
                </a:solidFill>
              </a:rPr>
              <a:t>INDEPENDENT VARIABLE</a:t>
            </a:r>
          </a:p>
          <a:p>
            <a:pPr algn="ctr"/>
            <a:r>
              <a:rPr lang="en-CA" sz="1600" b="1" dirty="0" smtClean="0">
                <a:solidFill>
                  <a:srgbClr val="FF0000"/>
                </a:solidFill>
              </a:rPr>
              <a:t>ANNUAL SALARY ($)</a:t>
            </a:r>
            <a:endParaRPr lang="en-CA" sz="1600" b="1" dirty="0">
              <a:solidFill>
                <a:srgbClr val="FF0000"/>
              </a:solidFill>
            </a:endParaRPr>
          </a:p>
        </p:txBody>
      </p:sp>
      <p:sp>
        <p:nvSpPr>
          <p:cNvPr id="49" name="Rounded Rectangle 48"/>
          <p:cNvSpPr/>
          <p:nvPr/>
        </p:nvSpPr>
        <p:spPr>
          <a:xfrm>
            <a:off x="7772400" y="3013153"/>
            <a:ext cx="465941" cy="665551"/>
          </a:xfrm>
          <a:prstGeom prst="roundRect">
            <a:avLst/>
          </a:prstGeom>
          <a:noFill/>
          <a:ln w="571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0" name="Rounded Rectangle 49"/>
          <p:cNvSpPr/>
          <p:nvPr/>
        </p:nvSpPr>
        <p:spPr>
          <a:xfrm>
            <a:off x="8596580" y="3013153"/>
            <a:ext cx="507757" cy="665551"/>
          </a:xfrm>
          <a:prstGeom prst="roundRect">
            <a:avLst/>
          </a:prstGeom>
          <a:noFill/>
          <a:ln w="571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1" name="TextBox 50"/>
          <p:cNvSpPr txBox="1"/>
          <p:nvPr/>
        </p:nvSpPr>
        <p:spPr>
          <a:xfrm>
            <a:off x="1465034" y="3751562"/>
            <a:ext cx="73289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400" b="1" dirty="0" smtClean="0">
                <a:solidFill>
                  <a:srgbClr val="FF0000"/>
                </a:solidFill>
              </a:rPr>
              <a:t>$2K </a:t>
            </a:r>
            <a:endParaRPr lang="en-CA" sz="2400" b="1" dirty="0">
              <a:solidFill>
                <a:srgbClr val="FF0000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3532514" y="5634390"/>
            <a:ext cx="88678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400" b="1" dirty="0" smtClean="0">
                <a:solidFill>
                  <a:srgbClr val="FF0000"/>
                </a:solidFill>
              </a:rPr>
              <a:t>+10K </a:t>
            </a:r>
            <a:endParaRPr lang="en-CA" sz="2400" b="1" dirty="0">
              <a:solidFill>
                <a:srgbClr val="FF0000"/>
              </a:solidFill>
            </a:endParaRPr>
          </a:p>
        </p:txBody>
      </p:sp>
      <p:cxnSp>
        <p:nvCxnSpPr>
          <p:cNvPr id="53" name="Straight Connector 52"/>
          <p:cNvCxnSpPr/>
          <p:nvPr/>
        </p:nvCxnSpPr>
        <p:spPr>
          <a:xfrm>
            <a:off x="3733023" y="4227276"/>
            <a:ext cx="0" cy="1378963"/>
          </a:xfrm>
          <a:prstGeom prst="line">
            <a:avLst/>
          </a:prstGeom>
          <a:ln w="5715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>
            <a:off x="4745264" y="3673439"/>
            <a:ext cx="0" cy="1932800"/>
          </a:xfrm>
          <a:prstGeom prst="line">
            <a:avLst/>
          </a:prstGeom>
          <a:ln w="5715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/>
          <p:nvPr/>
        </p:nvCxnSpPr>
        <p:spPr>
          <a:xfrm flipV="1">
            <a:off x="2144642" y="4242942"/>
            <a:ext cx="1626673" cy="33262"/>
          </a:xfrm>
          <a:prstGeom prst="line">
            <a:avLst/>
          </a:prstGeom>
          <a:ln w="5715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flipV="1">
            <a:off x="2144642" y="3707492"/>
            <a:ext cx="2596556" cy="43142"/>
          </a:xfrm>
          <a:prstGeom prst="line">
            <a:avLst/>
          </a:prstGeom>
          <a:ln w="5715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Arrow Connector 56"/>
          <p:cNvCxnSpPr/>
          <p:nvPr/>
        </p:nvCxnSpPr>
        <p:spPr>
          <a:xfrm flipV="1">
            <a:off x="3733023" y="3677814"/>
            <a:ext cx="1012241" cy="549462"/>
          </a:xfrm>
          <a:prstGeom prst="straightConnector1">
            <a:avLst/>
          </a:prstGeom>
          <a:ln w="762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Arrow Connector 57"/>
          <p:cNvCxnSpPr/>
          <p:nvPr/>
        </p:nvCxnSpPr>
        <p:spPr>
          <a:xfrm flipV="1">
            <a:off x="3771315" y="5599301"/>
            <a:ext cx="1012241" cy="26659"/>
          </a:xfrm>
          <a:prstGeom prst="straightConnector1">
            <a:avLst/>
          </a:prstGeom>
          <a:ln w="762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Arrow Connector 58"/>
          <p:cNvCxnSpPr/>
          <p:nvPr/>
        </p:nvCxnSpPr>
        <p:spPr>
          <a:xfrm flipV="1">
            <a:off x="2132912" y="3707492"/>
            <a:ext cx="0" cy="589914"/>
          </a:xfrm>
          <a:prstGeom prst="straightConnector1">
            <a:avLst/>
          </a:prstGeom>
          <a:ln w="762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Curved Connector 59"/>
          <p:cNvCxnSpPr/>
          <p:nvPr/>
        </p:nvCxnSpPr>
        <p:spPr>
          <a:xfrm flipV="1">
            <a:off x="9067800" y="2223748"/>
            <a:ext cx="1274871" cy="773452"/>
          </a:xfrm>
          <a:prstGeom prst="curvedConnector3">
            <a:avLst/>
          </a:prstGeom>
          <a:ln w="381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urved Connector 60"/>
          <p:cNvCxnSpPr/>
          <p:nvPr/>
        </p:nvCxnSpPr>
        <p:spPr>
          <a:xfrm flipV="1">
            <a:off x="8077200" y="2156924"/>
            <a:ext cx="2029757" cy="820727"/>
          </a:xfrm>
          <a:prstGeom prst="curvedConnector3">
            <a:avLst/>
          </a:prstGeom>
          <a:ln w="381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Box 61"/>
          <p:cNvSpPr txBox="1"/>
          <p:nvPr/>
        </p:nvSpPr>
        <p:spPr>
          <a:xfrm>
            <a:off x="10342671" y="1994393"/>
            <a:ext cx="154119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b="1" dirty="0" smtClean="0">
                <a:solidFill>
                  <a:srgbClr val="FF0000"/>
                </a:solidFill>
              </a:rPr>
              <a:t>MODEL! (GOAL)</a:t>
            </a:r>
            <a:endParaRPr lang="en-CA" sz="1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1312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46" grpId="0"/>
      <p:bldP spid="48" grpId="0"/>
      <p:bldP spid="49" grpId="0" animBg="1"/>
      <p:bldP spid="50" grpId="0" animBg="1"/>
      <p:bldP spid="51" grpId="0"/>
      <p:bldP spid="52" grpId="0"/>
      <p:bldP spid="6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3000" b="1" dirty="0" smtClean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HOW </a:t>
            </a:r>
            <a:r>
              <a:rPr lang="en-CA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ARE WE GOING TO USE THE MODEL?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759596" y="1264643"/>
            <a:ext cx="11788004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 smtClean="0">
                <a:latin typeface="Montserrat" charset="0"/>
                <a:ea typeface="Montserrat" charset="0"/>
                <a:cs typeface="Montserrat" charset="0"/>
              </a:rPr>
              <a:t>Once </a:t>
            </a: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the coefficients </a:t>
            </a:r>
            <a:r>
              <a:rPr lang="en-CA" sz="2000" dirty="0" smtClean="0">
                <a:latin typeface="Montserrat" charset="0"/>
                <a:ea typeface="Montserrat" charset="0"/>
                <a:cs typeface="Montserrat" charset="0"/>
              </a:rPr>
              <a:t>‘</a:t>
            </a:r>
            <a:r>
              <a:rPr lang="en-CA" sz="2000" b="1" dirty="0" smtClean="0">
                <a:latin typeface="Montserrat" charset="0"/>
                <a:ea typeface="Montserrat" charset="0"/>
                <a:cs typeface="Montserrat" charset="0"/>
              </a:rPr>
              <a:t>m’</a:t>
            </a:r>
            <a:r>
              <a:rPr lang="en-CA" sz="2000" dirty="0" smtClean="0">
                <a:latin typeface="Montserrat" charset="0"/>
                <a:ea typeface="Montserrat" charset="0"/>
                <a:cs typeface="Montserrat" charset="0"/>
              </a:rPr>
              <a:t> </a:t>
            </a: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and </a:t>
            </a:r>
            <a:r>
              <a:rPr lang="en-CA" sz="2000" dirty="0" smtClean="0">
                <a:latin typeface="Montserrat" charset="0"/>
                <a:ea typeface="Montserrat" charset="0"/>
                <a:cs typeface="Montserrat" charset="0"/>
              </a:rPr>
              <a:t>‘</a:t>
            </a:r>
            <a:r>
              <a:rPr lang="en-CA" sz="2000" b="1" dirty="0" smtClean="0">
                <a:latin typeface="Montserrat" charset="0"/>
                <a:ea typeface="Montserrat" charset="0"/>
                <a:cs typeface="Montserrat" charset="0"/>
              </a:rPr>
              <a:t>b’</a:t>
            </a:r>
            <a:r>
              <a:rPr lang="en-CA" sz="2000" dirty="0" smtClean="0">
                <a:latin typeface="Montserrat" charset="0"/>
                <a:ea typeface="Montserrat" charset="0"/>
                <a:cs typeface="Montserrat" charset="0"/>
              </a:rPr>
              <a:t> </a:t>
            </a: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are obtained, you have obtained </a:t>
            </a:r>
            <a:r>
              <a:rPr lang="en-CA" sz="2000" dirty="0" smtClean="0">
                <a:latin typeface="Montserrat" charset="0"/>
                <a:ea typeface="Montserrat" charset="0"/>
                <a:cs typeface="Montserrat" charset="0"/>
              </a:rPr>
              <a:t>a regression </a:t>
            </a: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model! 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This “trained” model can be later used to </a:t>
            </a:r>
            <a:r>
              <a:rPr lang="en-CA" sz="2000" dirty="0" smtClean="0">
                <a:latin typeface="Montserrat" charset="0"/>
                <a:ea typeface="Montserrat" charset="0"/>
                <a:cs typeface="Montserrat" charset="0"/>
              </a:rPr>
              <a:t>predict car purchase amount (dollars</a:t>
            </a: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) based on </a:t>
            </a:r>
            <a:r>
              <a:rPr lang="en-CA" sz="2000" dirty="0" smtClean="0">
                <a:latin typeface="Montserrat" charset="0"/>
                <a:ea typeface="Montserrat" charset="0"/>
                <a:cs typeface="Montserrat" charset="0"/>
              </a:rPr>
              <a:t>the annual salary.</a:t>
            </a: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4" name="TextBox 63"/>
              <p:cNvSpPr txBox="1"/>
              <p:nvPr/>
            </p:nvSpPr>
            <p:spPr>
              <a:xfrm>
                <a:off x="7817779" y="2781614"/>
                <a:ext cx="3668442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CA" sz="4800" b="1" i="1" dirty="0" smtClean="0"/>
                        <m:t>y</m:t>
                      </m:r>
                      <m:r>
                        <m:rPr>
                          <m:nor/>
                        </m:rPr>
                        <a:rPr lang="en-CA" sz="4800" b="1" i="1" dirty="0" smtClean="0"/>
                        <m:t> = </m:t>
                      </m:r>
                      <m:r>
                        <m:rPr>
                          <m:nor/>
                        </m:rPr>
                        <a:rPr lang="en-CA" sz="4800" b="1" i="1" dirty="0"/>
                        <m:t>mX</m:t>
                      </m:r>
                      <m:r>
                        <m:rPr>
                          <m:nor/>
                        </m:rPr>
                        <a:rPr lang="en-CA" sz="4800" b="1" i="1" dirty="0"/>
                        <m:t>+</m:t>
                      </m:r>
                      <m:r>
                        <m:rPr>
                          <m:nor/>
                        </m:rPr>
                        <a:rPr lang="en-CA" sz="4800" b="1" i="1" dirty="0"/>
                        <m:t>b</m:t>
                      </m:r>
                    </m:oMath>
                  </m:oMathPara>
                </a14:m>
                <a:endParaRPr lang="en-CA" sz="4800" b="1" i="1" dirty="0"/>
              </a:p>
            </p:txBody>
          </p:sp>
        </mc:Choice>
        <mc:Fallback xmlns="">
          <p:sp>
            <p:nvSpPr>
              <p:cNvPr id="64" name="TextBox 6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17779" y="2781614"/>
                <a:ext cx="3668442" cy="830997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5" name="Rounded Rectangle 64"/>
          <p:cNvSpPr/>
          <p:nvPr/>
        </p:nvSpPr>
        <p:spPr>
          <a:xfrm>
            <a:off x="9779000" y="2880804"/>
            <a:ext cx="457200" cy="731807"/>
          </a:xfrm>
          <a:prstGeom prst="round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6" name="Rounded Rectangle 65"/>
          <p:cNvSpPr/>
          <p:nvPr/>
        </p:nvSpPr>
        <p:spPr>
          <a:xfrm>
            <a:off x="8400536" y="2880804"/>
            <a:ext cx="457200" cy="731807"/>
          </a:xfrm>
          <a:prstGeom prst="round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7" name="TextBox 66"/>
          <p:cNvSpPr txBox="1"/>
          <p:nvPr/>
        </p:nvSpPr>
        <p:spPr>
          <a:xfrm>
            <a:off x="7914324" y="3638855"/>
            <a:ext cx="14296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CA" b="1" dirty="0" smtClean="0">
                <a:solidFill>
                  <a:srgbClr val="FF0000"/>
                </a:solidFill>
              </a:rPr>
              <a:t>DEPENDANT </a:t>
            </a:r>
          </a:p>
          <a:p>
            <a:pPr algn="ctr"/>
            <a:r>
              <a:rPr lang="en-CA" b="1" dirty="0" smtClean="0">
                <a:solidFill>
                  <a:srgbClr val="FF0000"/>
                </a:solidFill>
              </a:rPr>
              <a:t>VARIABLE</a:t>
            </a:r>
            <a:endParaRPr lang="en-CA" b="1" dirty="0">
              <a:solidFill>
                <a:srgbClr val="FF0000"/>
              </a:solidFill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9302713" y="3638855"/>
            <a:ext cx="164282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CA" b="1" dirty="0" smtClean="0">
                <a:solidFill>
                  <a:srgbClr val="FF0000"/>
                </a:solidFill>
              </a:rPr>
              <a:t>INDEPENDANT </a:t>
            </a:r>
          </a:p>
          <a:p>
            <a:pPr algn="ctr"/>
            <a:r>
              <a:rPr lang="en-CA" b="1" dirty="0" smtClean="0">
                <a:solidFill>
                  <a:srgbClr val="FF0000"/>
                </a:solidFill>
              </a:rPr>
              <a:t>VARIABLE</a:t>
            </a:r>
            <a:endParaRPr lang="en-CA" b="1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9" name="Rectangle 68"/>
              <p:cNvSpPr/>
              <p:nvPr/>
            </p:nvSpPr>
            <p:spPr>
              <a:xfrm>
                <a:off x="4150713" y="5242024"/>
                <a:ext cx="543739" cy="6463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CA" sz="3600" b="1" i="1" dirty="0"/>
                        <m:t>X</m:t>
                      </m:r>
                    </m:oMath>
                  </m:oMathPara>
                </a14:m>
                <a:endParaRPr lang="en-CA" sz="3600" i="1" dirty="0"/>
              </a:p>
            </p:txBody>
          </p:sp>
        </mc:Choice>
        <mc:Fallback xmlns="">
          <p:sp>
            <p:nvSpPr>
              <p:cNvPr id="69" name="Rectangle 6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50713" y="5242024"/>
                <a:ext cx="543739" cy="646331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0" name="Rectangle 69"/>
              <p:cNvSpPr/>
              <p:nvPr/>
            </p:nvSpPr>
            <p:spPr>
              <a:xfrm>
                <a:off x="1971163" y="2916394"/>
                <a:ext cx="582211" cy="6463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3600" b="1" i="1" smtClean="0">
                          <a:latin typeface="Cambria Math" panose="02040503050406030204" pitchFamily="18" charset="0"/>
                        </a:rPr>
                        <m:t>𝒀</m:t>
                      </m:r>
                    </m:oMath>
                  </m:oMathPara>
                </a14:m>
                <a:endParaRPr lang="en-CA" sz="3600" b="1" i="1" dirty="0"/>
              </a:p>
            </p:txBody>
          </p:sp>
        </mc:Choice>
        <mc:Fallback xmlns="">
          <p:sp>
            <p:nvSpPr>
              <p:cNvPr id="70" name="Rectangle 6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71163" y="2916394"/>
                <a:ext cx="582211" cy="646331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2" name="Left Brace 71"/>
          <p:cNvSpPr/>
          <p:nvPr/>
        </p:nvSpPr>
        <p:spPr>
          <a:xfrm>
            <a:off x="2176392" y="4654776"/>
            <a:ext cx="250091" cy="755424"/>
          </a:xfrm>
          <a:prstGeom prst="leftBrac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chemeClr val="lt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3" name="Rectangle 72"/>
              <p:cNvSpPr/>
              <p:nvPr/>
            </p:nvSpPr>
            <p:spPr>
              <a:xfrm>
                <a:off x="1401776" y="4686148"/>
                <a:ext cx="569387" cy="6463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3600" b="1" i="1" smtClean="0">
                          <a:latin typeface="Cambria Math" panose="02040503050406030204" pitchFamily="18" charset="0"/>
                        </a:rPr>
                        <m:t>𝒃</m:t>
                      </m:r>
                    </m:oMath>
                  </m:oMathPara>
                </a14:m>
                <a:endParaRPr lang="en-CA" sz="3600" b="1" i="1" dirty="0"/>
              </a:p>
            </p:txBody>
          </p:sp>
        </mc:Choice>
        <mc:Fallback xmlns="">
          <p:sp>
            <p:nvSpPr>
              <p:cNvPr id="73" name="Rectangle 7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01776" y="4686148"/>
                <a:ext cx="569387" cy="646331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Picture 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454090" y="2501191"/>
            <a:ext cx="5512439" cy="348045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4" name="Rectangle 73"/>
              <p:cNvSpPr/>
              <p:nvPr/>
            </p:nvSpPr>
            <p:spPr>
              <a:xfrm>
                <a:off x="5145311" y="4109441"/>
                <a:ext cx="716863" cy="6463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3600" b="1" i="1" smtClean="0">
                          <a:latin typeface="Cambria Math" panose="02040503050406030204" pitchFamily="18" charset="0"/>
                        </a:rPr>
                        <m:t>𝒎</m:t>
                      </m:r>
                    </m:oMath>
                  </m:oMathPara>
                </a14:m>
                <a:endParaRPr lang="en-CA" sz="3600" b="1" i="1" dirty="0"/>
              </a:p>
            </p:txBody>
          </p:sp>
        </mc:Choice>
        <mc:Fallback xmlns="">
          <p:sp>
            <p:nvSpPr>
              <p:cNvPr id="74" name="Rectangle 7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45311" y="4109441"/>
                <a:ext cx="716863" cy="646331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1" name="Right Triangle 70"/>
          <p:cNvSpPr/>
          <p:nvPr/>
        </p:nvSpPr>
        <p:spPr>
          <a:xfrm rot="16200000">
            <a:off x="4901185" y="3371627"/>
            <a:ext cx="984859" cy="1581439"/>
          </a:xfrm>
          <a:prstGeom prst="rtTriangl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5" name="Rectangle 74"/>
              <p:cNvSpPr/>
              <p:nvPr/>
            </p:nvSpPr>
            <p:spPr>
              <a:xfrm>
                <a:off x="6184691" y="5595675"/>
                <a:ext cx="607859" cy="6463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3600" b="1" i="1" smtClean="0">
                          <a:latin typeface="Cambria Math" panose="02040503050406030204" pitchFamily="18" charset="0"/>
                        </a:rPr>
                        <m:t>𝑿</m:t>
                      </m:r>
                    </m:oMath>
                  </m:oMathPara>
                </a14:m>
                <a:endParaRPr lang="en-CA" sz="3600" b="1" i="1" dirty="0"/>
              </a:p>
            </p:txBody>
          </p:sp>
        </mc:Choice>
        <mc:Fallback xmlns="">
          <p:sp>
            <p:nvSpPr>
              <p:cNvPr id="75" name="Rectangle 7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84691" y="5595675"/>
                <a:ext cx="607859" cy="646331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469774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" grpId="0" animBg="1"/>
      <p:bldP spid="66" grpId="0" animBg="1"/>
      <p:bldP spid="67" grpId="0"/>
      <p:bldP spid="68" grpId="0"/>
      <p:bldP spid="72" grpId="0" animBg="1"/>
      <p:bldP spid="73" grpId="0"/>
      <p:bldP spid="74" grpId="0"/>
      <p:bldP spid="71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3000" b="1" dirty="0" smtClean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REGRESSION QUIZ</a:t>
            </a:r>
            <a:endParaRPr lang="en-CA" sz="30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759596" y="1264643"/>
            <a:ext cx="11432403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 smtClean="0">
                <a:latin typeface="Montserrat" charset="0"/>
                <a:ea typeface="Montserrat" charset="0"/>
                <a:cs typeface="Montserrat" charset="0"/>
              </a:rPr>
              <a:t>Match </a:t>
            </a: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the equations to the figure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7875677" y="1271396"/>
                <a:ext cx="2512162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28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CA" sz="2800" b="0" i="1" smtClean="0">
                          <a:latin typeface="Cambria Math" panose="02040503050406030204" pitchFamily="18" charset="0"/>
                        </a:rPr>
                        <m:t>=15−10∗</m:t>
                      </m:r>
                      <m:r>
                        <a:rPr lang="en-CA" sz="2800" b="0" i="1" smtClean="0"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en-CA" sz="2800" dirty="0"/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75677" y="1271396"/>
                <a:ext cx="2512162" cy="430887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Straight Arrow Connector 18"/>
          <p:cNvCxnSpPr/>
          <p:nvPr/>
        </p:nvCxnSpPr>
        <p:spPr>
          <a:xfrm flipV="1">
            <a:off x="1275784" y="5352239"/>
            <a:ext cx="3907020" cy="25073"/>
          </a:xfrm>
          <a:prstGeom prst="straightConnector1">
            <a:avLst/>
          </a:prstGeom>
          <a:ln w="57150">
            <a:solidFill>
              <a:srgbClr val="12435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flipH="1" flipV="1">
            <a:off x="1303283" y="1905000"/>
            <a:ext cx="3159" cy="3495340"/>
          </a:xfrm>
          <a:prstGeom prst="straightConnector1">
            <a:avLst/>
          </a:prstGeom>
          <a:ln w="57150">
            <a:solidFill>
              <a:srgbClr val="12435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Oval 20"/>
          <p:cNvSpPr/>
          <p:nvPr/>
        </p:nvSpPr>
        <p:spPr>
          <a:xfrm>
            <a:off x="1851458" y="4476171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2" name="Oval 21"/>
          <p:cNvSpPr/>
          <p:nvPr/>
        </p:nvSpPr>
        <p:spPr>
          <a:xfrm>
            <a:off x="2461880" y="3860298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3" name="Oval 22"/>
          <p:cNvSpPr/>
          <p:nvPr/>
        </p:nvSpPr>
        <p:spPr>
          <a:xfrm>
            <a:off x="2005344" y="4936154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4" name="Oval 23"/>
          <p:cNvSpPr/>
          <p:nvPr/>
        </p:nvSpPr>
        <p:spPr>
          <a:xfrm>
            <a:off x="3152856" y="3314840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5" name="Oval 24"/>
          <p:cNvSpPr/>
          <p:nvPr/>
        </p:nvSpPr>
        <p:spPr>
          <a:xfrm>
            <a:off x="4492683" y="2477126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6" name="Oval 25"/>
          <p:cNvSpPr/>
          <p:nvPr/>
        </p:nvSpPr>
        <p:spPr>
          <a:xfrm>
            <a:off x="3892437" y="2986301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7" name="Oval 26"/>
          <p:cNvSpPr/>
          <p:nvPr/>
        </p:nvSpPr>
        <p:spPr>
          <a:xfrm>
            <a:off x="4034536" y="3492506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8" name="Oval 27"/>
          <p:cNvSpPr/>
          <p:nvPr/>
        </p:nvSpPr>
        <p:spPr>
          <a:xfrm>
            <a:off x="2906164" y="4281459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9" name="Oval 28"/>
          <p:cNvSpPr/>
          <p:nvPr/>
        </p:nvSpPr>
        <p:spPr>
          <a:xfrm>
            <a:off x="4632015" y="2992784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TextBox 29"/>
              <p:cNvSpPr txBox="1"/>
              <p:nvPr/>
            </p:nvSpPr>
            <p:spPr>
              <a:xfrm>
                <a:off x="2857365" y="5352239"/>
                <a:ext cx="431528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2400" b="1" i="1" dirty="0" smtClean="0">
                          <a:latin typeface="Cambria Math" panose="02040503050406030204" pitchFamily="18" charset="0"/>
                        </a:rPr>
                        <m:t>𝒙</m:t>
                      </m:r>
                    </m:oMath>
                  </m:oMathPara>
                </a14:m>
                <a:endParaRPr lang="en-CA" sz="2400" b="1" dirty="0"/>
              </a:p>
            </p:txBody>
          </p:sp>
        </mc:Choice>
        <mc:Fallback xmlns="">
          <p:sp>
            <p:nvSpPr>
              <p:cNvPr id="30" name="TextBox 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57365" y="5352239"/>
                <a:ext cx="431528" cy="461665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Box 30"/>
              <p:cNvSpPr txBox="1"/>
              <p:nvPr/>
            </p:nvSpPr>
            <p:spPr>
              <a:xfrm rot="16200000">
                <a:off x="728522" y="3503091"/>
                <a:ext cx="43794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2400" b="1" i="1" dirty="0" smtClean="0">
                          <a:latin typeface="Cambria Math" panose="02040503050406030204" pitchFamily="18" charset="0"/>
                        </a:rPr>
                        <m:t>𝒚</m:t>
                      </m:r>
                    </m:oMath>
                  </m:oMathPara>
                </a14:m>
                <a:endParaRPr lang="en-CA" sz="2400" b="1" dirty="0"/>
              </a:p>
            </p:txBody>
          </p:sp>
        </mc:Choice>
        <mc:Fallback xmlns="">
          <p:sp>
            <p:nvSpPr>
              <p:cNvPr id="31" name="TextBox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728522" y="3503091"/>
                <a:ext cx="437940" cy="461665"/>
              </a:xfrm>
              <a:prstGeom prst="rect">
                <a:avLst/>
              </a:prstGeom>
              <a:blipFill rotWithShape="0">
                <a:blip r:embed="rId5"/>
                <a:stretch>
                  <a:fillRect r="-12000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2" name="Straight Connector 31"/>
          <p:cNvCxnSpPr>
            <a:stCxn id="29" idx="0"/>
          </p:cNvCxnSpPr>
          <p:nvPr/>
        </p:nvCxnSpPr>
        <p:spPr>
          <a:xfrm flipH="1">
            <a:off x="1310107" y="2992784"/>
            <a:ext cx="3464008" cy="2366491"/>
          </a:xfrm>
          <a:prstGeom prst="line">
            <a:avLst/>
          </a:prstGeom>
          <a:ln w="57150">
            <a:solidFill>
              <a:srgbClr val="A5D9E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TextBox 32"/>
              <p:cNvSpPr txBox="1"/>
              <p:nvPr/>
            </p:nvSpPr>
            <p:spPr>
              <a:xfrm>
                <a:off x="5910752" y="1239041"/>
                <a:ext cx="1488613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28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CA" sz="2800" b="0" i="1" smtClean="0">
                          <a:latin typeface="Cambria Math" panose="02040503050406030204" pitchFamily="18" charset="0"/>
                        </a:rPr>
                        <m:t>=3∗</m:t>
                      </m:r>
                      <m:r>
                        <a:rPr lang="en-CA" sz="2800" b="0" i="1" smtClean="0"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en-CA" sz="2800" dirty="0"/>
              </a:p>
            </p:txBody>
          </p:sp>
        </mc:Choice>
        <mc:Fallback xmlns="">
          <p:sp>
            <p:nvSpPr>
              <p:cNvPr id="33" name="TextBox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10752" y="1239041"/>
                <a:ext cx="1488613" cy="430887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4" name="Straight Arrow Connector 33"/>
          <p:cNvCxnSpPr/>
          <p:nvPr/>
        </p:nvCxnSpPr>
        <p:spPr>
          <a:xfrm flipV="1">
            <a:off x="6432546" y="5297143"/>
            <a:ext cx="3907020" cy="25073"/>
          </a:xfrm>
          <a:prstGeom prst="straightConnector1">
            <a:avLst/>
          </a:prstGeom>
          <a:ln w="57150">
            <a:solidFill>
              <a:srgbClr val="12435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 flipH="1" flipV="1">
            <a:off x="6438165" y="1905000"/>
            <a:ext cx="25039" cy="3440244"/>
          </a:xfrm>
          <a:prstGeom prst="straightConnector1">
            <a:avLst/>
          </a:prstGeom>
          <a:ln w="57150">
            <a:solidFill>
              <a:srgbClr val="12435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Oval 35"/>
          <p:cNvSpPr/>
          <p:nvPr/>
        </p:nvSpPr>
        <p:spPr>
          <a:xfrm>
            <a:off x="9458922" y="4476171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7" name="Oval 36"/>
          <p:cNvSpPr/>
          <p:nvPr/>
        </p:nvSpPr>
        <p:spPr>
          <a:xfrm>
            <a:off x="9293160" y="3981341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8" name="Oval 37"/>
          <p:cNvSpPr/>
          <p:nvPr/>
        </p:nvSpPr>
        <p:spPr>
          <a:xfrm>
            <a:off x="9914482" y="3751054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9" name="Oval 38"/>
          <p:cNvSpPr/>
          <p:nvPr/>
        </p:nvSpPr>
        <p:spPr>
          <a:xfrm>
            <a:off x="9177970" y="3421498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0" name="Oval 39"/>
          <p:cNvSpPr/>
          <p:nvPr/>
        </p:nvSpPr>
        <p:spPr>
          <a:xfrm>
            <a:off x="7462628" y="2268153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1" name="Oval 40"/>
          <p:cNvSpPr/>
          <p:nvPr/>
        </p:nvSpPr>
        <p:spPr>
          <a:xfrm>
            <a:off x="6902264" y="2079689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2" name="Oval 41"/>
          <p:cNvSpPr/>
          <p:nvPr/>
        </p:nvSpPr>
        <p:spPr>
          <a:xfrm>
            <a:off x="6850242" y="2625623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3" name="Oval 42"/>
          <p:cNvSpPr/>
          <p:nvPr/>
        </p:nvSpPr>
        <p:spPr>
          <a:xfrm>
            <a:off x="8200839" y="2978125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4" name="Oval 43"/>
          <p:cNvSpPr/>
          <p:nvPr/>
        </p:nvSpPr>
        <p:spPr>
          <a:xfrm>
            <a:off x="8582635" y="3870259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5" name="Oval 44"/>
          <p:cNvSpPr/>
          <p:nvPr/>
        </p:nvSpPr>
        <p:spPr>
          <a:xfrm>
            <a:off x="7441800" y="2941235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6" name="Oval 45"/>
          <p:cNvSpPr/>
          <p:nvPr/>
        </p:nvSpPr>
        <p:spPr>
          <a:xfrm>
            <a:off x="8616820" y="3271439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7" name="Oval 46"/>
          <p:cNvSpPr/>
          <p:nvPr/>
        </p:nvSpPr>
        <p:spPr>
          <a:xfrm>
            <a:off x="8042832" y="3450936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8" name="TextBox 47"/>
              <p:cNvSpPr txBox="1"/>
              <p:nvPr/>
            </p:nvSpPr>
            <p:spPr>
              <a:xfrm>
                <a:off x="8421264" y="5359275"/>
                <a:ext cx="431528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2400" b="1" i="1" dirty="0" smtClean="0">
                          <a:latin typeface="Cambria Math" panose="02040503050406030204" pitchFamily="18" charset="0"/>
                        </a:rPr>
                        <m:t>𝒙</m:t>
                      </m:r>
                    </m:oMath>
                  </m:oMathPara>
                </a14:m>
                <a:endParaRPr lang="en-CA" sz="2400" b="1" dirty="0"/>
              </a:p>
            </p:txBody>
          </p:sp>
        </mc:Choice>
        <mc:Fallback xmlns="">
          <p:sp>
            <p:nvSpPr>
              <p:cNvPr id="48" name="TextBox 4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21264" y="5359275"/>
                <a:ext cx="431528" cy="461665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9" name="TextBox 48"/>
              <p:cNvSpPr txBox="1"/>
              <p:nvPr/>
            </p:nvSpPr>
            <p:spPr>
              <a:xfrm rot="16200000">
                <a:off x="5807113" y="3409636"/>
                <a:ext cx="43794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2400" b="1" i="1" dirty="0" smtClean="0">
                          <a:latin typeface="Cambria Math" panose="02040503050406030204" pitchFamily="18" charset="0"/>
                        </a:rPr>
                        <m:t>𝒚</m:t>
                      </m:r>
                    </m:oMath>
                  </m:oMathPara>
                </a14:m>
                <a:endParaRPr lang="en-CA" sz="2400" b="1" dirty="0"/>
              </a:p>
            </p:txBody>
          </p:sp>
        </mc:Choice>
        <mc:Fallback xmlns="">
          <p:sp>
            <p:nvSpPr>
              <p:cNvPr id="49" name="TextBox 4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5807113" y="3409636"/>
                <a:ext cx="437940" cy="461665"/>
              </a:xfrm>
              <a:prstGeom prst="rect">
                <a:avLst/>
              </a:prstGeom>
              <a:blipFill rotWithShape="0">
                <a:blip r:embed="rId8"/>
                <a:stretch>
                  <a:fillRect r="-12000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0" name="Straight Connector 49"/>
          <p:cNvCxnSpPr/>
          <p:nvPr/>
        </p:nvCxnSpPr>
        <p:spPr>
          <a:xfrm flipH="1" flipV="1">
            <a:off x="6463205" y="2268154"/>
            <a:ext cx="4433395" cy="2835751"/>
          </a:xfrm>
          <a:prstGeom prst="line">
            <a:avLst/>
          </a:prstGeom>
          <a:ln w="57150">
            <a:solidFill>
              <a:srgbClr val="A5D9E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02562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3000" b="1" dirty="0" smtClean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ADDITIONAL </a:t>
            </a:r>
            <a:r>
              <a:rPr lang="en-CA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READING MATERIAL</a:t>
            </a:r>
          </a:p>
        </p:txBody>
      </p:sp>
      <p:sp>
        <p:nvSpPr>
          <p:cNvPr id="51" name="Content Placeholder 2"/>
          <p:cNvSpPr txBox="1">
            <a:spLocks/>
          </p:cNvSpPr>
          <p:nvPr/>
        </p:nvSpPr>
        <p:spPr>
          <a:xfrm>
            <a:off x="1026192" y="1451580"/>
            <a:ext cx="5105400" cy="302516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CA" sz="2000" dirty="0" smtClean="0"/>
              <a:t>Additional Resources, Page #123: </a:t>
            </a:r>
            <a:r>
              <a:rPr lang="en-CA" sz="2000" dirty="0" smtClean="0">
                <a:hlinkClick r:id="rId3"/>
              </a:rPr>
              <a:t>http://www.cs.huji.ac.il/~shais/UnderstandingMachineLearning/understanding-machine-learning-theory-algorithms.pdf</a:t>
            </a:r>
            <a:endParaRPr lang="en-CA" sz="2000" dirty="0" smtClean="0"/>
          </a:p>
          <a:p>
            <a:pPr algn="l"/>
            <a:endParaRPr lang="en-CA" sz="2000" dirty="0" smtClean="0"/>
          </a:p>
          <a:p>
            <a:pPr algn="l"/>
            <a:endParaRPr lang="en-CA" sz="2000" dirty="0" smtClean="0"/>
          </a:p>
          <a:p>
            <a:pPr algn="l"/>
            <a:endParaRPr lang="en-CA" sz="2000" dirty="0"/>
          </a:p>
        </p:txBody>
      </p:sp>
      <p:pic>
        <p:nvPicPr>
          <p:cNvPr id="52" name="Picture 5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58718" y="2772154"/>
            <a:ext cx="2045265" cy="2895006"/>
          </a:xfrm>
          <a:prstGeom prst="rect">
            <a:avLst/>
          </a:prstGeom>
        </p:spPr>
      </p:pic>
      <p:sp>
        <p:nvSpPr>
          <p:cNvPr id="53" name="Content Placeholder 2"/>
          <p:cNvSpPr txBox="1">
            <a:spLocks/>
          </p:cNvSpPr>
          <p:nvPr/>
        </p:nvSpPr>
        <p:spPr>
          <a:xfrm>
            <a:off x="6362700" y="1414626"/>
            <a:ext cx="5105400" cy="302516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2000" dirty="0" smtClean="0"/>
              <a:t>Additional Resources, Page #61</a:t>
            </a:r>
            <a:r>
              <a:rPr lang="en-CA" sz="2000" dirty="0"/>
              <a:t>: </a:t>
            </a:r>
            <a:endParaRPr lang="en-CA" sz="2000" dirty="0" smtClean="0"/>
          </a:p>
          <a:p>
            <a:r>
              <a:rPr lang="en-CA" sz="2000" dirty="0" smtClean="0">
                <a:hlinkClick r:id="rId5"/>
              </a:rPr>
              <a:t>http</a:t>
            </a:r>
            <a:r>
              <a:rPr lang="en-CA" sz="2000" dirty="0">
                <a:hlinkClick r:id="rId5"/>
              </a:rPr>
              <a:t>://</a:t>
            </a:r>
            <a:r>
              <a:rPr lang="en-CA" sz="2000" dirty="0" smtClean="0">
                <a:hlinkClick r:id="rId5"/>
              </a:rPr>
              <a:t>www-bcf.usc.edu</a:t>
            </a:r>
            <a:r>
              <a:rPr lang="en-CA" sz="2000" dirty="0">
                <a:hlinkClick r:id="rId5"/>
              </a:rPr>
              <a:t>/~</a:t>
            </a:r>
            <a:r>
              <a:rPr lang="en-CA" sz="2000" dirty="0" smtClean="0">
                <a:hlinkClick r:id="rId5"/>
              </a:rPr>
              <a:t>gareth/ISL/ISLR%20Seventh%20Printing.pdf</a:t>
            </a:r>
            <a:endParaRPr lang="en-CA" sz="2000" dirty="0" smtClean="0"/>
          </a:p>
          <a:p>
            <a:endParaRPr lang="en-CA" sz="2000" dirty="0" smtClean="0"/>
          </a:p>
          <a:p>
            <a:endParaRPr lang="en-CA" sz="2000" dirty="0" smtClean="0"/>
          </a:p>
          <a:p>
            <a:endParaRPr lang="en-CA" sz="2000" dirty="0"/>
          </a:p>
        </p:txBody>
      </p:sp>
      <p:pic>
        <p:nvPicPr>
          <p:cNvPr id="54" name="Picture 5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532018" y="2772154"/>
            <a:ext cx="1990474" cy="29512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0855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4</TotalTime>
  <Words>913</Words>
  <Application>Microsoft Office PowerPoint</Application>
  <PresentationFormat>Widescreen</PresentationFormat>
  <Paragraphs>203</Paragraphs>
  <Slides>2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5</vt:i4>
      </vt:variant>
    </vt:vector>
  </HeadingPairs>
  <TitlesOfParts>
    <vt:vector size="34" baseType="lpstr">
      <vt:lpstr>Arial</vt:lpstr>
      <vt:lpstr>Calibri</vt:lpstr>
      <vt:lpstr>Calibri Light</vt:lpstr>
      <vt:lpstr>Cambria Math</vt:lpstr>
      <vt:lpstr>Montserrat</vt:lpstr>
      <vt:lpstr>Times New Roman</vt:lpstr>
      <vt:lpstr>Тема Office</vt:lpstr>
      <vt:lpstr>Visio</vt:lpstr>
      <vt:lpstr>Equ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Admin</dc:creator>
  <cp:lastModifiedBy>Ryan Ahmed</cp:lastModifiedBy>
  <cp:revision>26</cp:revision>
  <dcterms:created xsi:type="dcterms:W3CDTF">2019-05-23T09:27:58Z</dcterms:created>
  <dcterms:modified xsi:type="dcterms:W3CDTF">2019-05-26T18:20:01Z</dcterms:modified>
</cp:coreProperties>
</file>